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ACFC81" w14:textId="77777777" w:rsidR="00874293" w:rsidRPr="003F1952" w:rsidRDefault="00874293" w:rsidP="003F195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sz w:val="24"/>
          <w:szCs w:val="24"/>
        </w:rPr>
      </w:pPr>
      <w:r w:rsidRPr="003F1952">
        <w:rPr>
          <w:rFonts w:ascii="Arial" w:hAnsi="Arial" w:cs="Arial"/>
          <w:b/>
          <w:bCs/>
          <w:sz w:val="24"/>
          <w:szCs w:val="24"/>
        </w:rPr>
        <w:t>TP Calcul des sous-réseaux VLSM</w:t>
      </w:r>
    </w:p>
    <w:p w14:paraId="065F91F2" w14:textId="77777777" w:rsidR="003F1952" w:rsidRDefault="003F1952" w:rsidP="00874293">
      <w:pPr>
        <w:autoSpaceDE w:val="0"/>
        <w:autoSpaceDN w:val="0"/>
        <w:adjustRightInd w:val="0"/>
        <w:rPr>
          <w:rFonts w:ascii="Arial" w:hAnsi="Arial" w:cs="Arial"/>
          <w:b/>
          <w:bCs/>
          <w:color w:val="336565"/>
        </w:rPr>
      </w:pPr>
    </w:p>
    <w:p w14:paraId="1B6EA36B" w14:textId="77777777" w:rsidR="00874293" w:rsidRPr="003F1952" w:rsidRDefault="00874293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  <w:r w:rsidRPr="003F1952">
        <w:rPr>
          <w:rFonts w:ascii="Arial" w:hAnsi="Arial" w:cs="Arial"/>
          <w:b/>
          <w:bCs/>
        </w:rPr>
        <w:t>Objectif</w:t>
      </w:r>
    </w:p>
    <w:p w14:paraId="7E8003AD" w14:textId="77777777" w:rsidR="00874293" w:rsidRDefault="00874293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Utiliser la technique VLSM (Variable-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Length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Subnet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Mask) pour gérer plus efficacement l’attribution des adresses IP et réduire la quantité d’informations de routage au niveau supérieur.</w:t>
      </w:r>
    </w:p>
    <w:p w14:paraId="101A12D0" w14:textId="77777777" w:rsidR="00874293" w:rsidRDefault="00874293" w:rsidP="00874293">
      <w:pPr>
        <w:autoSpaceDE w:val="0"/>
        <w:autoSpaceDN w:val="0"/>
        <w:adjustRightInd w:val="0"/>
        <w:rPr>
          <w:rFonts w:ascii="Arial" w:hAnsi="Arial" w:cs="Arial"/>
          <w:color w:val="FF0000"/>
          <w:sz w:val="20"/>
          <w:szCs w:val="20"/>
        </w:rPr>
      </w:pPr>
    </w:p>
    <w:p w14:paraId="53507EEB" w14:textId="77777777" w:rsidR="000E252C" w:rsidRPr="000E252C" w:rsidRDefault="000E252C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5221D08A" w14:textId="77777777" w:rsidR="00874293" w:rsidRPr="003F1952" w:rsidRDefault="00874293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  <w:r w:rsidRPr="003F1952">
        <w:rPr>
          <w:rFonts w:ascii="Arial" w:hAnsi="Arial" w:cs="Arial"/>
          <w:b/>
          <w:bCs/>
        </w:rPr>
        <w:t>Prérequis/Préparation</w:t>
      </w:r>
    </w:p>
    <w:p w14:paraId="764A2FCC" w14:textId="77777777" w:rsidR="00874293" w:rsidRDefault="00874293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L’adresse de classe C 192.168.10.0/24 a été attribuée.</w:t>
      </w:r>
    </w:p>
    <w:p w14:paraId="17189402" w14:textId="77777777" w:rsidR="00874293" w:rsidRDefault="00E74D8B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Lyon</w:t>
      </w:r>
      <w:r w:rsidR="00874293">
        <w:rPr>
          <w:rFonts w:ascii="Arial" w:hAnsi="Arial" w:cs="Arial"/>
          <w:color w:val="000000"/>
          <w:sz w:val="20"/>
          <w:szCs w:val="20"/>
        </w:rPr>
        <w:t xml:space="preserve">, </w:t>
      </w:r>
      <w:r>
        <w:rPr>
          <w:rFonts w:ascii="Arial" w:hAnsi="Arial" w:cs="Arial"/>
          <w:color w:val="000000"/>
          <w:sz w:val="20"/>
          <w:szCs w:val="20"/>
        </w:rPr>
        <w:t>Nancy</w:t>
      </w:r>
      <w:r w:rsidR="00874293">
        <w:rPr>
          <w:rFonts w:ascii="Arial" w:hAnsi="Arial" w:cs="Arial"/>
          <w:color w:val="000000"/>
          <w:sz w:val="20"/>
          <w:szCs w:val="20"/>
        </w:rPr>
        <w:t xml:space="preserve"> et </w:t>
      </w:r>
      <w:r>
        <w:rPr>
          <w:rFonts w:ascii="Arial" w:hAnsi="Arial" w:cs="Arial"/>
          <w:color w:val="000000"/>
          <w:sz w:val="20"/>
          <w:szCs w:val="20"/>
        </w:rPr>
        <w:t>Lille</w:t>
      </w:r>
      <w:r w:rsidR="00874293">
        <w:rPr>
          <w:rFonts w:ascii="Arial" w:hAnsi="Arial" w:cs="Arial"/>
          <w:color w:val="000000"/>
          <w:sz w:val="20"/>
          <w:szCs w:val="20"/>
        </w:rPr>
        <w:t xml:space="preserve"> sont reliés par une connexion WAN à </w:t>
      </w:r>
      <w:r>
        <w:rPr>
          <w:rFonts w:ascii="Arial" w:hAnsi="Arial" w:cs="Arial"/>
          <w:color w:val="000000"/>
          <w:sz w:val="20"/>
          <w:szCs w:val="20"/>
        </w:rPr>
        <w:t>Paris</w:t>
      </w:r>
      <w:r w:rsidR="00874293">
        <w:rPr>
          <w:rFonts w:ascii="Arial" w:hAnsi="Arial" w:cs="Arial"/>
          <w:color w:val="000000"/>
          <w:sz w:val="20"/>
          <w:szCs w:val="20"/>
        </w:rPr>
        <w:t>.</w:t>
      </w:r>
    </w:p>
    <w:p w14:paraId="24F2BD9C" w14:textId="77777777" w:rsidR="00874293" w:rsidRDefault="00874293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SymbolMT" w:hAnsi="SymbolMT" w:cs="SymbolMT"/>
          <w:color w:val="000000"/>
          <w:sz w:val="20"/>
          <w:szCs w:val="20"/>
        </w:rPr>
        <w:t xml:space="preserve">• </w:t>
      </w:r>
      <w:r w:rsidR="00E74D8B">
        <w:rPr>
          <w:rFonts w:ascii="Arial" w:hAnsi="Arial" w:cs="Arial"/>
          <w:color w:val="000000"/>
          <w:sz w:val="20"/>
          <w:szCs w:val="20"/>
        </w:rPr>
        <w:t>Nancy</w:t>
      </w:r>
      <w:r>
        <w:rPr>
          <w:rFonts w:ascii="Arial" w:hAnsi="Arial" w:cs="Arial"/>
          <w:color w:val="000000"/>
          <w:sz w:val="20"/>
          <w:szCs w:val="20"/>
        </w:rPr>
        <w:t xml:space="preserve"> a besoin d’une capacité de 60 hôtes.</w:t>
      </w:r>
    </w:p>
    <w:p w14:paraId="0F60DBF2" w14:textId="77777777" w:rsidR="00874293" w:rsidRDefault="00874293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SymbolMT" w:hAnsi="SymbolMT" w:cs="SymbolMT"/>
          <w:color w:val="000000"/>
          <w:sz w:val="20"/>
          <w:szCs w:val="20"/>
        </w:rPr>
        <w:t xml:space="preserve">• </w:t>
      </w:r>
      <w:r w:rsidR="00E74D8B">
        <w:rPr>
          <w:rFonts w:ascii="Arial" w:hAnsi="Arial" w:cs="Arial"/>
          <w:color w:val="000000"/>
          <w:sz w:val="20"/>
          <w:szCs w:val="20"/>
        </w:rPr>
        <w:t>Paris</w:t>
      </w:r>
      <w:r>
        <w:rPr>
          <w:rFonts w:ascii="Arial" w:hAnsi="Arial" w:cs="Arial"/>
          <w:color w:val="000000"/>
          <w:sz w:val="20"/>
          <w:szCs w:val="20"/>
        </w:rPr>
        <w:t xml:space="preserve"> a besoin d’une capacité de 28 hôtes.</w:t>
      </w:r>
    </w:p>
    <w:p w14:paraId="11E29754" w14:textId="77777777" w:rsidR="00874293" w:rsidRDefault="00874293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SymbolMT" w:hAnsi="SymbolMT" w:cs="SymbolMT"/>
          <w:color w:val="000000"/>
          <w:sz w:val="20"/>
          <w:szCs w:val="20"/>
        </w:rPr>
        <w:t xml:space="preserve">• </w:t>
      </w:r>
      <w:r w:rsidR="00E74D8B">
        <w:rPr>
          <w:rFonts w:ascii="Arial" w:hAnsi="Arial" w:cs="Arial"/>
          <w:color w:val="000000"/>
          <w:sz w:val="20"/>
          <w:szCs w:val="20"/>
        </w:rPr>
        <w:t>Lyon</w:t>
      </w:r>
      <w:r>
        <w:rPr>
          <w:rFonts w:ascii="Arial" w:hAnsi="Arial" w:cs="Arial"/>
          <w:color w:val="000000"/>
          <w:sz w:val="20"/>
          <w:szCs w:val="20"/>
        </w:rPr>
        <w:t xml:space="preserve"> et </w:t>
      </w:r>
      <w:r w:rsidR="00E74D8B">
        <w:rPr>
          <w:rFonts w:ascii="Arial" w:hAnsi="Arial" w:cs="Arial"/>
          <w:color w:val="000000"/>
          <w:sz w:val="20"/>
          <w:szCs w:val="20"/>
        </w:rPr>
        <w:t>Lille</w:t>
      </w:r>
      <w:r>
        <w:rPr>
          <w:rFonts w:ascii="Arial" w:hAnsi="Arial" w:cs="Arial"/>
          <w:color w:val="000000"/>
          <w:sz w:val="20"/>
          <w:szCs w:val="20"/>
        </w:rPr>
        <w:t xml:space="preserve"> ont chacun besoin d’une capacité de 12 hôtes.</w:t>
      </w:r>
    </w:p>
    <w:p w14:paraId="3CD41EC6" w14:textId="77777777" w:rsidR="00874293" w:rsidRDefault="00874293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our calculer les sous-réseaux VLSM et leurs hôtes respectifs, attribuez d’abord les besoins les plus</w:t>
      </w:r>
      <w:r w:rsidR="003F1952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importants à l’aide de la plage d’adresses. Les niveaux de besoin doivent être classés du plus grand</w:t>
      </w:r>
      <w:r w:rsidR="003F1952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au plus petit.</w:t>
      </w:r>
    </w:p>
    <w:p w14:paraId="30AD60AE" w14:textId="77777777" w:rsidR="00874293" w:rsidRDefault="00874293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Dans cet exemple, </w:t>
      </w:r>
      <w:r w:rsidR="00E74D8B">
        <w:rPr>
          <w:rFonts w:ascii="Arial" w:hAnsi="Arial" w:cs="Arial"/>
          <w:color w:val="000000"/>
          <w:sz w:val="20"/>
          <w:szCs w:val="20"/>
        </w:rPr>
        <w:t>Nancy</w:t>
      </w:r>
      <w:r>
        <w:rPr>
          <w:rFonts w:ascii="Arial" w:hAnsi="Arial" w:cs="Arial"/>
          <w:color w:val="000000"/>
          <w:sz w:val="20"/>
          <w:szCs w:val="20"/>
        </w:rPr>
        <w:t xml:space="preserve"> a besoin d’une capacité de 60 hôtes. Utilisez donc 6 bits, étant donné que</w:t>
      </w:r>
      <w:r w:rsidR="000E252C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2</w:t>
      </w:r>
      <w:r>
        <w:rPr>
          <w:rFonts w:ascii="Arial" w:hAnsi="Arial" w:cs="Arial"/>
          <w:color w:val="000000"/>
          <w:sz w:val="13"/>
          <w:szCs w:val="13"/>
        </w:rPr>
        <w:t xml:space="preserve">6 </w:t>
      </w:r>
      <w:r>
        <w:rPr>
          <w:rFonts w:ascii="Arial" w:hAnsi="Arial" w:cs="Arial"/>
          <w:color w:val="000000"/>
          <w:sz w:val="20"/>
          <w:szCs w:val="20"/>
        </w:rPr>
        <w:t>– 2 = 62 adresses hôte utilisables. Ainsi, 2 bits seront utilisés à partir du quatrième octet pour</w:t>
      </w:r>
      <w:r w:rsidR="003F1952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représenter le préfixe réseau étendu /26 et les 6 bits restants seront utilisés pour les adresses hôte.</w:t>
      </w:r>
    </w:p>
    <w:p w14:paraId="0662C962" w14:textId="77777777" w:rsidR="003F1952" w:rsidRDefault="003F1952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16D463BC" w14:textId="77777777" w:rsidR="000E252C" w:rsidRDefault="000E252C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6D02E070" w14:textId="77777777" w:rsidR="000E252C" w:rsidRPr="000E252C" w:rsidRDefault="000E252C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22690AEC" w14:textId="77777777" w:rsidR="00874293" w:rsidRPr="003F1952" w:rsidRDefault="00874293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  <w:r w:rsidRPr="003F1952">
        <w:rPr>
          <w:rFonts w:ascii="Arial" w:hAnsi="Arial" w:cs="Arial"/>
          <w:b/>
          <w:bCs/>
        </w:rPr>
        <w:t>Étape 1</w:t>
      </w:r>
    </w:p>
    <w:p w14:paraId="32D4B84E" w14:textId="77777777" w:rsidR="00874293" w:rsidRDefault="00874293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La première étape du processus de subdivision en sous-réseaux consiste à décomposer l’adresse</w:t>
      </w:r>
      <w:r w:rsidR="003F1952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attribuée 192.168.10.0/24 en quatre blocs d’adresse de taille égale. Puisque 4 = 2</w:t>
      </w:r>
      <w:r>
        <w:rPr>
          <w:rFonts w:ascii="Arial" w:hAnsi="Arial" w:cs="Arial"/>
          <w:color w:val="000000"/>
          <w:sz w:val="13"/>
          <w:szCs w:val="13"/>
        </w:rPr>
        <w:t>2</w:t>
      </w:r>
      <w:r>
        <w:rPr>
          <w:rFonts w:ascii="Arial" w:hAnsi="Arial" w:cs="Arial"/>
          <w:color w:val="000000"/>
          <w:sz w:val="20"/>
          <w:szCs w:val="20"/>
        </w:rPr>
        <w:t>, 2 bits sont</w:t>
      </w:r>
      <w:r w:rsidR="003F1952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nécessaires pour identifier chacun des 4 sous-réseaux.</w:t>
      </w:r>
    </w:p>
    <w:p w14:paraId="25AF677F" w14:textId="77777777" w:rsidR="00E74D8B" w:rsidRDefault="00E74D8B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</w:p>
    <w:p w14:paraId="552240D6" w14:textId="77777777" w:rsidR="00874293" w:rsidRDefault="00874293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Ensuite, prenez le sous-réseau 0 (192.168.10.0/26) et identifiez chacun de ses hôtes.</w:t>
      </w:r>
    </w:p>
    <w:p w14:paraId="1E1E3972" w14:textId="77777777" w:rsidR="00E74D8B" w:rsidRDefault="00E74D8B" w:rsidP="00874293">
      <w:pPr>
        <w:autoSpaceDE w:val="0"/>
        <w:autoSpaceDN w:val="0"/>
        <w:adjustRightInd w:val="0"/>
        <w:rPr>
          <w:rFonts w:ascii="Arial" w:hAnsi="Arial" w:cs="Arial"/>
          <w:b/>
          <w:bCs/>
          <w:color w:val="000000"/>
          <w:sz w:val="20"/>
          <w:szCs w:val="20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265"/>
        <w:gridCol w:w="2272"/>
        <w:gridCol w:w="4396"/>
      </w:tblGrid>
      <w:tr w:rsidR="00E74D8B" w:rsidRPr="00E74D8B" w14:paraId="59DA799B" w14:textId="77777777" w:rsidTr="00E74D8B">
        <w:tc>
          <w:tcPr>
            <w:tcW w:w="2265" w:type="dxa"/>
          </w:tcPr>
          <w:p w14:paraId="088E8CE1" w14:textId="77777777" w:rsidR="00E74D8B" w:rsidRPr="00E74D8B" w:rsidRDefault="00E74D8B" w:rsidP="00E2706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Adresse attribuée</w:t>
            </w:r>
          </w:p>
        </w:tc>
        <w:tc>
          <w:tcPr>
            <w:tcW w:w="2265" w:type="dxa"/>
          </w:tcPr>
          <w:p w14:paraId="5FBF4BA2" w14:textId="77777777" w:rsidR="00E74D8B" w:rsidRPr="00E74D8B" w:rsidRDefault="00E74D8B" w:rsidP="00E2706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Sous-réseaux</w:t>
            </w:r>
          </w:p>
        </w:tc>
        <w:tc>
          <w:tcPr>
            <w:tcW w:w="4396" w:type="dxa"/>
          </w:tcPr>
          <w:p w14:paraId="48C57306" w14:textId="77777777" w:rsidR="00E74D8B" w:rsidRPr="00E74D8B" w:rsidRDefault="00E74D8B" w:rsidP="00E27068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62 hôtes/sous-réseau utilisables (sous-réseau 0)</w:t>
            </w:r>
          </w:p>
        </w:tc>
      </w:tr>
      <w:tr w:rsidR="00E74D8B" w:rsidRPr="00E74D8B" w14:paraId="20B8F5CF" w14:textId="77777777" w:rsidTr="00E74D8B">
        <w:tc>
          <w:tcPr>
            <w:tcW w:w="2265" w:type="dxa"/>
          </w:tcPr>
          <w:p w14:paraId="2D7813A4" w14:textId="77777777" w:rsidR="00E74D8B" w:rsidRPr="00E74D8B" w:rsidRDefault="00E74D8B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192.168.10.0/24 </w:t>
            </w:r>
          </w:p>
        </w:tc>
        <w:tc>
          <w:tcPr>
            <w:tcW w:w="2265" w:type="dxa"/>
          </w:tcPr>
          <w:p w14:paraId="7296365E" w14:textId="1B8595B3" w:rsidR="00E74D8B" w:rsidRPr="00E74D8B" w:rsidRDefault="000404FB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404FB">
              <w:rPr>
                <w:rFonts w:ascii="Arial" w:hAnsi="Arial" w:cs="Arial"/>
                <w:color w:val="000000"/>
                <w:sz w:val="20"/>
                <w:szCs w:val="20"/>
              </w:rPr>
              <w:t>192.168.10.0/26</w:t>
            </w:r>
          </w:p>
        </w:tc>
        <w:tc>
          <w:tcPr>
            <w:tcW w:w="4396" w:type="dxa"/>
          </w:tcPr>
          <w:p w14:paraId="07B0B268" w14:textId="3CFE0C7F" w:rsidR="00E74D8B" w:rsidRPr="00E74D8B" w:rsidRDefault="00E74D8B" w:rsidP="0076642C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Adresse réseau</w:t>
            </w:r>
            <w:r w:rsidR="0076642C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 :</w:t>
            </w:r>
            <w:r w:rsidR="008B20F5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 </w:t>
            </w:r>
            <w:r w:rsidR="001728E4">
              <w:t>192.168.10.0/26</w:t>
            </w:r>
          </w:p>
        </w:tc>
      </w:tr>
      <w:tr w:rsidR="00E74D8B" w:rsidRPr="00E74D8B" w14:paraId="5BD1EFFF" w14:textId="77777777" w:rsidTr="00E74D8B">
        <w:trPr>
          <w:trHeight w:val="208"/>
        </w:trPr>
        <w:tc>
          <w:tcPr>
            <w:tcW w:w="2265" w:type="dxa"/>
          </w:tcPr>
          <w:p w14:paraId="72BAB840" w14:textId="77777777" w:rsidR="00E74D8B" w:rsidRPr="00E74D8B" w:rsidRDefault="00E74D8B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265" w:type="dxa"/>
          </w:tcPr>
          <w:p w14:paraId="003B55FB" w14:textId="55D875B0" w:rsidR="00E74D8B" w:rsidRPr="00E74D8B" w:rsidRDefault="000404FB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64/26</w:t>
            </w:r>
          </w:p>
        </w:tc>
        <w:tc>
          <w:tcPr>
            <w:tcW w:w="4396" w:type="dxa"/>
          </w:tcPr>
          <w:p w14:paraId="7F5E32DB" w14:textId="2D8A79E6" w:rsidR="00E74D8B" w:rsidRPr="00E74D8B" w:rsidRDefault="001728E4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1/26</w:t>
            </w:r>
          </w:p>
        </w:tc>
      </w:tr>
      <w:tr w:rsidR="00E74D8B" w:rsidRPr="00E74D8B" w14:paraId="1D865FF9" w14:textId="77777777" w:rsidTr="00E74D8B">
        <w:tc>
          <w:tcPr>
            <w:tcW w:w="2265" w:type="dxa"/>
          </w:tcPr>
          <w:p w14:paraId="1FF0FC34" w14:textId="77777777" w:rsidR="00E74D8B" w:rsidRPr="00E74D8B" w:rsidRDefault="00E74D8B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265" w:type="dxa"/>
          </w:tcPr>
          <w:p w14:paraId="7B082650" w14:textId="7F416273" w:rsidR="00E74D8B" w:rsidRPr="00E74D8B" w:rsidRDefault="000404FB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128/26</w:t>
            </w:r>
          </w:p>
        </w:tc>
        <w:tc>
          <w:tcPr>
            <w:tcW w:w="4396" w:type="dxa"/>
          </w:tcPr>
          <w:p w14:paraId="02B2B996" w14:textId="046E8089" w:rsidR="00E74D8B" w:rsidRPr="00E74D8B" w:rsidRDefault="001728E4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2/26</w:t>
            </w:r>
          </w:p>
        </w:tc>
      </w:tr>
      <w:tr w:rsidR="00E74D8B" w:rsidRPr="00E74D8B" w14:paraId="1D2C38D8" w14:textId="77777777" w:rsidTr="00E74D8B">
        <w:tc>
          <w:tcPr>
            <w:tcW w:w="2265" w:type="dxa"/>
          </w:tcPr>
          <w:p w14:paraId="471C9AF1" w14:textId="77777777" w:rsidR="00E74D8B" w:rsidRPr="00E74D8B" w:rsidRDefault="00E74D8B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265" w:type="dxa"/>
          </w:tcPr>
          <w:p w14:paraId="2F70E4F8" w14:textId="29670AEF" w:rsidR="00E74D8B" w:rsidRPr="00E74D8B" w:rsidRDefault="000404FB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192/26</w:t>
            </w:r>
          </w:p>
        </w:tc>
        <w:tc>
          <w:tcPr>
            <w:tcW w:w="4396" w:type="dxa"/>
          </w:tcPr>
          <w:p w14:paraId="190CDAA2" w14:textId="36346156" w:rsidR="00E74D8B" w:rsidRPr="00E74D8B" w:rsidRDefault="001728E4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3/26</w:t>
            </w:r>
          </w:p>
        </w:tc>
      </w:tr>
      <w:tr w:rsidR="00E74D8B" w:rsidRPr="00E74D8B" w14:paraId="1EA6C9E7" w14:textId="77777777" w:rsidTr="00E74D8B">
        <w:tc>
          <w:tcPr>
            <w:tcW w:w="2265" w:type="dxa"/>
          </w:tcPr>
          <w:p w14:paraId="448D6E97" w14:textId="77777777" w:rsidR="00E74D8B" w:rsidRPr="00E74D8B" w:rsidRDefault="00E74D8B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265" w:type="dxa"/>
          </w:tcPr>
          <w:p w14:paraId="00D87292" w14:textId="77777777" w:rsidR="00E74D8B" w:rsidRPr="00E74D8B" w:rsidRDefault="008B20F5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………………………….</w:t>
            </w:r>
          </w:p>
        </w:tc>
        <w:tc>
          <w:tcPr>
            <w:tcW w:w="4396" w:type="dxa"/>
          </w:tcPr>
          <w:p w14:paraId="0AB00B1B" w14:textId="77777777" w:rsidR="00E74D8B" w:rsidRPr="00E74D8B" w:rsidRDefault="00E74D8B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color w:val="000000"/>
                <w:sz w:val="20"/>
                <w:szCs w:val="20"/>
              </w:rPr>
              <w:t>jusque</w:t>
            </w:r>
          </w:p>
        </w:tc>
      </w:tr>
      <w:tr w:rsidR="00E74D8B" w:rsidRPr="00E74D8B" w14:paraId="404AF48D" w14:textId="77777777" w:rsidTr="00E74D8B">
        <w:tc>
          <w:tcPr>
            <w:tcW w:w="2265" w:type="dxa"/>
          </w:tcPr>
          <w:p w14:paraId="7F9C5FA5" w14:textId="77777777" w:rsidR="00E74D8B" w:rsidRPr="00E74D8B" w:rsidRDefault="00E74D8B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265" w:type="dxa"/>
          </w:tcPr>
          <w:p w14:paraId="2D0E3265" w14:textId="77777777" w:rsidR="00E74D8B" w:rsidRPr="00E74D8B" w:rsidRDefault="00E74D8B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396" w:type="dxa"/>
          </w:tcPr>
          <w:p w14:paraId="14B008B6" w14:textId="5D128421" w:rsidR="00E74D8B" w:rsidRPr="00E74D8B" w:rsidRDefault="001728E4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61/26</w:t>
            </w:r>
          </w:p>
        </w:tc>
      </w:tr>
      <w:tr w:rsidR="00E74D8B" w:rsidRPr="00E74D8B" w14:paraId="0A2F7C27" w14:textId="77777777" w:rsidTr="00E74D8B">
        <w:tc>
          <w:tcPr>
            <w:tcW w:w="2265" w:type="dxa"/>
          </w:tcPr>
          <w:p w14:paraId="1694952D" w14:textId="77777777" w:rsidR="00E74D8B" w:rsidRPr="00E74D8B" w:rsidRDefault="00E74D8B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265" w:type="dxa"/>
          </w:tcPr>
          <w:p w14:paraId="5D2B8B8E" w14:textId="77777777" w:rsidR="00E74D8B" w:rsidRPr="00E74D8B" w:rsidRDefault="008B20F5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…………………………</w:t>
            </w:r>
          </w:p>
        </w:tc>
        <w:tc>
          <w:tcPr>
            <w:tcW w:w="4396" w:type="dxa"/>
          </w:tcPr>
          <w:p w14:paraId="6A95A6DE" w14:textId="2427B2B9" w:rsidR="00E74D8B" w:rsidRPr="00E74D8B" w:rsidRDefault="001728E4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62/26</w:t>
            </w:r>
          </w:p>
        </w:tc>
      </w:tr>
      <w:tr w:rsidR="008B20F5" w:rsidRPr="00E74D8B" w14:paraId="7521FFDE" w14:textId="77777777" w:rsidTr="00E74D8B">
        <w:tc>
          <w:tcPr>
            <w:tcW w:w="2265" w:type="dxa"/>
          </w:tcPr>
          <w:p w14:paraId="5ABA8E0D" w14:textId="77777777" w:rsidR="008B20F5" w:rsidRPr="00E74D8B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265" w:type="dxa"/>
          </w:tcPr>
          <w:p w14:paraId="41E8772B" w14:textId="77777777" w:rsidR="008B20F5" w:rsidRPr="00E74D8B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4396" w:type="dxa"/>
          </w:tcPr>
          <w:p w14:paraId="0E307C6C" w14:textId="4F18DD37" w:rsidR="008B20F5" w:rsidRPr="00E74D8B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Adresse de broadcast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 : </w:t>
            </w:r>
            <w:r w:rsidR="001728E4">
              <w:t>192.168.10.63/26</w:t>
            </w:r>
          </w:p>
        </w:tc>
      </w:tr>
    </w:tbl>
    <w:p w14:paraId="3461D02D" w14:textId="77777777" w:rsidR="00E74D8B" w:rsidRDefault="00E74D8B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</w:p>
    <w:p w14:paraId="277C10D0" w14:textId="77777777" w:rsidR="00874293" w:rsidRDefault="00874293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Voici la plage du masque /26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E74D8B" w:rsidRPr="00E74D8B" w14:paraId="758DC546" w14:textId="77777777" w:rsidTr="00E74D8B">
        <w:tc>
          <w:tcPr>
            <w:tcW w:w="4531" w:type="dxa"/>
          </w:tcPr>
          <w:p w14:paraId="5D9DB375" w14:textId="77777777" w:rsidR="00E74D8B" w:rsidRPr="00E74D8B" w:rsidRDefault="00E74D8B" w:rsidP="00974FFD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ancy</w:t>
            </w:r>
            <w:r w:rsidRPr="00E74D8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4531" w:type="dxa"/>
          </w:tcPr>
          <w:p w14:paraId="05FA7CAE" w14:textId="77777777" w:rsidR="00E74D8B" w:rsidRPr="00E74D8B" w:rsidRDefault="00E74D8B" w:rsidP="00974FFD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Plage d’adresses dans le dernier octet</w:t>
            </w:r>
          </w:p>
        </w:tc>
      </w:tr>
      <w:tr w:rsidR="00E74D8B" w:rsidRPr="00E74D8B" w14:paraId="0742A49E" w14:textId="77777777" w:rsidTr="00E74D8B">
        <w:tc>
          <w:tcPr>
            <w:tcW w:w="4531" w:type="dxa"/>
          </w:tcPr>
          <w:p w14:paraId="5AD5F2C2" w14:textId="7CCFED39" w:rsidR="00E74D8B" w:rsidRPr="00E74D8B" w:rsidRDefault="001728E4" w:rsidP="00974FFD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0/26</w:t>
            </w:r>
          </w:p>
        </w:tc>
        <w:tc>
          <w:tcPr>
            <w:tcW w:w="4531" w:type="dxa"/>
          </w:tcPr>
          <w:p w14:paraId="5CCEDEB5" w14:textId="4C4DF8C6" w:rsidR="00E74D8B" w:rsidRPr="00E74D8B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De </w:t>
            </w:r>
            <w:r w:rsidR="001728E4">
              <w:rPr>
                <w:rFonts w:ascii="Arial" w:hAnsi="Arial" w:cs="Arial"/>
                <w:sz w:val="20"/>
                <w:szCs w:val="20"/>
              </w:rPr>
              <w:t>0</w:t>
            </w:r>
            <w:r>
              <w:rPr>
                <w:rFonts w:ascii="Arial" w:hAnsi="Arial" w:cs="Arial"/>
                <w:sz w:val="20"/>
                <w:szCs w:val="20"/>
              </w:rPr>
              <w:t xml:space="preserve"> à</w:t>
            </w:r>
            <w:r w:rsidR="001728E4">
              <w:rPr>
                <w:rFonts w:ascii="Arial" w:hAnsi="Arial" w:cs="Arial"/>
                <w:sz w:val="20"/>
                <w:szCs w:val="20"/>
              </w:rPr>
              <w:t xml:space="preserve"> 63</w:t>
            </w:r>
            <w:r>
              <w:rPr>
                <w:rFonts w:ascii="Arial" w:hAnsi="Arial" w:cs="Arial"/>
                <w:sz w:val="20"/>
                <w:szCs w:val="20"/>
              </w:rPr>
              <w:t>, 60 hôtes sont nécessaires.</w:t>
            </w:r>
          </w:p>
        </w:tc>
      </w:tr>
      <w:tr w:rsidR="00E74D8B" w:rsidRPr="00E74D8B" w14:paraId="0E6A1728" w14:textId="77777777" w:rsidTr="00E74D8B">
        <w:tc>
          <w:tcPr>
            <w:tcW w:w="4531" w:type="dxa"/>
          </w:tcPr>
          <w:p w14:paraId="22B1F33A" w14:textId="77777777" w:rsidR="00E74D8B" w:rsidRPr="00E74D8B" w:rsidRDefault="00E74D8B" w:rsidP="00E74D8B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531" w:type="dxa"/>
          </w:tcPr>
          <w:p w14:paraId="1FCCC9E5" w14:textId="77777777" w:rsidR="00E74D8B" w:rsidRPr="00E74D8B" w:rsidRDefault="00E74D8B" w:rsidP="0076642C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color w:val="000000"/>
                <w:sz w:val="20"/>
                <w:szCs w:val="20"/>
              </w:rPr>
              <w:t xml:space="preserve">Les adresses d’hôte </w:t>
            </w:r>
            <w:r w:rsidR="0076642C">
              <w:rPr>
                <w:rFonts w:ascii="Arial" w:hAnsi="Arial" w:cs="Arial"/>
                <w:color w:val="000000"/>
                <w:sz w:val="20"/>
                <w:szCs w:val="20"/>
              </w:rPr>
              <w:t xml:space="preserve">    </w:t>
            </w:r>
            <w:r w:rsidRPr="00E74D8B">
              <w:rPr>
                <w:rFonts w:ascii="Arial" w:hAnsi="Arial" w:cs="Arial"/>
                <w:color w:val="000000"/>
                <w:sz w:val="20"/>
                <w:szCs w:val="20"/>
              </w:rPr>
              <w:t xml:space="preserve">et </w:t>
            </w:r>
            <w:r w:rsidR="0076642C">
              <w:rPr>
                <w:rFonts w:ascii="Arial" w:hAnsi="Arial" w:cs="Arial"/>
                <w:color w:val="000000"/>
                <w:sz w:val="20"/>
                <w:szCs w:val="20"/>
              </w:rPr>
              <w:t xml:space="preserve">      </w:t>
            </w:r>
            <w:r w:rsidRPr="00E74D8B">
              <w:rPr>
                <w:rFonts w:ascii="Arial" w:hAnsi="Arial" w:cs="Arial"/>
                <w:color w:val="000000"/>
                <w:sz w:val="20"/>
                <w:szCs w:val="20"/>
              </w:rPr>
              <w:t xml:space="preserve"> ne sont pas utilisables car ce sont les adresses de </w:t>
            </w:r>
            <w:r w:rsidR="0076642C">
              <w:rPr>
                <w:rFonts w:ascii="Arial" w:hAnsi="Arial" w:cs="Arial"/>
                <w:color w:val="000000"/>
                <w:sz w:val="20"/>
                <w:szCs w:val="20"/>
              </w:rPr>
              <w:t xml:space="preserve">       </w:t>
            </w:r>
            <w:r w:rsidRPr="00E74D8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76642C">
              <w:rPr>
                <w:rFonts w:ascii="Arial" w:hAnsi="Arial" w:cs="Arial"/>
                <w:color w:val="000000"/>
                <w:sz w:val="20"/>
                <w:szCs w:val="20"/>
              </w:rPr>
              <w:t xml:space="preserve">      </w:t>
            </w:r>
            <w:r w:rsidRPr="00E74D8B">
              <w:rPr>
                <w:rFonts w:ascii="Arial" w:hAnsi="Arial" w:cs="Arial"/>
                <w:color w:val="000000"/>
                <w:sz w:val="20"/>
                <w:szCs w:val="20"/>
              </w:rPr>
              <w:t xml:space="preserve">et de </w:t>
            </w:r>
            <w:r w:rsidR="0076642C">
              <w:rPr>
                <w:rFonts w:ascii="Arial" w:hAnsi="Arial" w:cs="Arial"/>
                <w:color w:val="000000"/>
                <w:sz w:val="20"/>
                <w:szCs w:val="20"/>
              </w:rPr>
              <w:t xml:space="preserve">           </w:t>
            </w:r>
            <w:r w:rsidRPr="00E74D8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76642C">
              <w:rPr>
                <w:rFonts w:ascii="Arial" w:hAnsi="Arial" w:cs="Arial"/>
                <w:color w:val="000000"/>
                <w:sz w:val="20"/>
                <w:szCs w:val="20"/>
              </w:rPr>
              <w:t xml:space="preserve">        </w:t>
            </w:r>
            <w:r w:rsidRPr="00E74D8B">
              <w:rPr>
                <w:rFonts w:ascii="Arial" w:hAnsi="Arial" w:cs="Arial"/>
                <w:color w:val="000000"/>
                <w:sz w:val="20"/>
                <w:szCs w:val="20"/>
              </w:rPr>
              <w:t>de leur sous-réseau.</w:t>
            </w:r>
          </w:p>
        </w:tc>
      </w:tr>
    </w:tbl>
    <w:p w14:paraId="17071F84" w14:textId="77777777" w:rsidR="003F1952" w:rsidRDefault="003F1952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0750D775" w14:textId="77777777" w:rsidR="000E252C" w:rsidRDefault="000E252C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43666870" w14:textId="77777777" w:rsidR="000E252C" w:rsidRDefault="000E252C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4AC16EB9" w14:textId="77777777" w:rsidR="000E252C" w:rsidRDefault="000E252C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79C18778" w14:textId="77777777" w:rsidR="000E252C" w:rsidRDefault="000E252C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107705C0" w14:textId="77777777" w:rsidR="006828C3" w:rsidRDefault="006828C3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412453AB" w14:textId="77777777" w:rsidR="006828C3" w:rsidRDefault="006828C3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29AA9473" w14:textId="77777777" w:rsidR="006828C3" w:rsidRDefault="006828C3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100DC4A4" w14:textId="77777777" w:rsidR="006828C3" w:rsidRDefault="006828C3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7B3D7847" w14:textId="77777777" w:rsidR="006828C3" w:rsidRDefault="006828C3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003C3E8C" w14:textId="77777777" w:rsidR="006828C3" w:rsidRDefault="006828C3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223832FD" w14:textId="77777777" w:rsidR="000E252C" w:rsidRPr="00E74D8B" w:rsidRDefault="000E252C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6108DB3E" w14:textId="77777777" w:rsidR="00874293" w:rsidRPr="00E74D8B" w:rsidRDefault="00874293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  <w:r w:rsidRPr="00E74D8B">
        <w:rPr>
          <w:rFonts w:ascii="Arial" w:hAnsi="Arial" w:cs="Arial"/>
          <w:b/>
          <w:bCs/>
        </w:rPr>
        <w:t>Étape 2</w:t>
      </w:r>
    </w:p>
    <w:p w14:paraId="2BCFBEC1" w14:textId="77777777" w:rsidR="00874293" w:rsidRDefault="00874293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Après avoir satisfait tous les besoins du ou des niveaux supérieurs, attribuez le niveau suivant.</w:t>
      </w:r>
    </w:p>
    <w:p w14:paraId="5BD5B4CC" w14:textId="77777777" w:rsidR="00874293" w:rsidRDefault="00E74D8B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aris</w:t>
      </w:r>
      <w:r w:rsidR="00874293">
        <w:rPr>
          <w:rFonts w:ascii="Arial" w:hAnsi="Arial" w:cs="Arial"/>
          <w:color w:val="000000"/>
          <w:sz w:val="20"/>
          <w:szCs w:val="20"/>
        </w:rPr>
        <w:t xml:space="preserve"> a besoin d’une capacité de 28 hôtes. La prochaine adresse disponible après</w:t>
      </w:r>
      <w:r>
        <w:rPr>
          <w:rFonts w:ascii="Arial" w:hAnsi="Arial" w:cs="Arial"/>
          <w:color w:val="000000"/>
          <w:sz w:val="20"/>
          <w:szCs w:val="20"/>
        </w:rPr>
        <w:t xml:space="preserve"> </w:t>
      </w:r>
      <w:r w:rsidR="00874293">
        <w:rPr>
          <w:rFonts w:ascii="Arial" w:hAnsi="Arial" w:cs="Arial"/>
          <w:color w:val="000000"/>
          <w:sz w:val="20"/>
          <w:szCs w:val="20"/>
        </w:rPr>
        <w:t>192.168.10.63/26 est 192.168.10.64/26. Comme vous pouvez le voir dans le tableau ci-dessus, c’est</w:t>
      </w:r>
      <w:r w:rsidR="003F1952">
        <w:rPr>
          <w:rFonts w:ascii="Arial" w:hAnsi="Arial" w:cs="Arial"/>
          <w:color w:val="000000"/>
          <w:sz w:val="20"/>
          <w:szCs w:val="20"/>
        </w:rPr>
        <w:t xml:space="preserve"> </w:t>
      </w:r>
      <w:r w:rsidR="00874293">
        <w:rPr>
          <w:rFonts w:ascii="Arial" w:hAnsi="Arial" w:cs="Arial"/>
          <w:color w:val="000000"/>
          <w:sz w:val="20"/>
          <w:szCs w:val="20"/>
        </w:rPr>
        <w:t>le numéro du sous-réseau 1. Puisqu’il faut 28 hôtes, 5 bits seront nécessaires pour les adresses</w:t>
      </w:r>
      <w:r w:rsidR="003F1952">
        <w:rPr>
          <w:rFonts w:ascii="Arial" w:hAnsi="Arial" w:cs="Arial"/>
          <w:color w:val="000000"/>
          <w:sz w:val="20"/>
          <w:szCs w:val="20"/>
        </w:rPr>
        <w:t xml:space="preserve"> </w:t>
      </w:r>
      <w:r w:rsidR="00874293">
        <w:rPr>
          <w:rFonts w:ascii="Arial" w:hAnsi="Arial" w:cs="Arial"/>
          <w:color w:val="000000"/>
          <w:sz w:val="20"/>
          <w:szCs w:val="20"/>
        </w:rPr>
        <w:t>hôtes, 2</w:t>
      </w:r>
      <w:r w:rsidR="00874293">
        <w:rPr>
          <w:rFonts w:ascii="Arial" w:hAnsi="Arial" w:cs="Arial"/>
          <w:color w:val="000000"/>
          <w:sz w:val="13"/>
          <w:szCs w:val="13"/>
        </w:rPr>
        <w:t xml:space="preserve">5 </w:t>
      </w:r>
      <w:r w:rsidR="00874293">
        <w:rPr>
          <w:rFonts w:ascii="Arial" w:hAnsi="Arial" w:cs="Arial"/>
          <w:color w:val="000000"/>
          <w:sz w:val="20"/>
          <w:szCs w:val="20"/>
        </w:rPr>
        <w:t>–2 = 30 adresses hôte utilisables. Ainsi, 5 bits seront nécessaires pour représenter les</w:t>
      </w:r>
      <w:r w:rsidR="003F1952">
        <w:rPr>
          <w:rFonts w:ascii="Arial" w:hAnsi="Arial" w:cs="Arial"/>
          <w:color w:val="000000"/>
          <w:sz w:val="20"/>
          <w:szCs w:val="20"/>
        </w:rPr>
        <w:t xml:space="preserve"> </w:t>
      </w:r>
      <w:r w:rsidR="00874293">
        <w:rPr>
          <w:rFonts w:ascii="Arial" w:hAnsi="Arial" w:cs="Arial"/>
          <w:color w:val="000000"/>
          <w:sz w:val="20"/>
          <w:szCs w:val="20"/>
        </w:rPr>
        <w:t>hôtes et 3 bits seront utilisés pour représenter le préfixe réseau étendu /27. L’application de VLSM à</w:t>
      </w:r>
      <w:r w:rsidR="003F1952">
        <w:rPr>
          <w:rFonts w:ascii="Arial" w:hAnsi="Arial" w:cs="Arial"/>
          <w:color w:val="000000"/>
          <w:sz w:val="20"/>
          <w:szCs w:val="20"/>
        </w:rPr>
        <w:t xml:space="preserve"> </w:t>
      </w:r>
      <w:r w:rsidR="00874293">
        <w:rPr>
          <w:rFonts w:ascii="Arial" w:hAnsi="Arial" w:cs="Arial"/>
          <w:color w:val="000000"/>
          <w:sz w:val="20"/>
          <w:szCs w:val="20"/>
        </w:rPr>
        <w:t>l’adresse 192.168.10.64/27 produit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263"/>
        <w:gridCol w:w="2410"/>
        <w:gridCol w:w="4389"/>
      </w:tblGrid>
      <w:tr w:rsidR="000E252C" w:rsidRPr="000E252C" w14:paraId="774B07E1" w14:textId="77777777" w:rsidTr="000E252C">
        <w:tc>
          <w:tcPr>
            <w:tcW w:w="2263" w:type="dxa"/>
          </w:tcPr>
          <w:p w14:paraId="3085E947" w14:textId="77777777" w:rsidR="000E252C" w:rsidRPr="000E252C" w:rsidRDefault="000E252C" w:rsidP="00F4579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0E252C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Sous-réseau 1 </w:t>
            </w:r>
          </w:p>
        </w:tc>
        <w:tc>
          <w:tcPr>
            <w:tcW w:w="2410" w:type="dxa"/>
          </w:tcPr>
          <w:p w14:paraId="1C53033D" w14:textId="77777777" w:rsidR="000E252C" w:rsidRPr="000E252C" w:rsidRDefault="000E252C" w:rsidP="00F4579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0E252C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Sous-sous-réseaux </w:t>
            </w:r>
          </w:p>
        </w:tc>
        <w:tc>
          <w:tcPr>
            <w:tcW w:w="4389" w:type="dxa"/>
          </w:tcPr>
          <w:p w14:paraId="37B008B6" w14:textId="77777777" w:rsidR="000E252C" w:rsidRPr="000E252C" w:rsidRDefault="000E252C" w:rsidP="00F4579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0E252C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30 hôtes utilisables</w:t>
            </w:r>
          </w:p>
        </w:tc>
      </w:tr>
      <w:tr w:rsidR="0076642C" w:rsidRPr="000E252C" w14:paraId="0D8EF33E" w14:textId="77777777" w:rsidTr="000E252C">
        <w:tc>
          <w:tcPr>
            <w:tcW w:w="2263" w:type="dxa"/>
          </w:tcPr>
          <w:p w14:paraId="147A33CF" w14:textId="6E2F567C" w:rsidR="0076642C" w:rsidRPr="000E252C" w:rsidRDefault="001728E4" w:rsidP="0076642C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>
              <w:t>192.168.10.64/26</w:t>
            </w:r>
          </w:p>
        </w:tc>
        <w:tc>
          <w:tcPr>
            <w:tcW w:w="2410" w:type="dxa"/>
          </w:tcPr>
          <w:p w14:paraId="2F22436C" w14:textId="104E0245" w:rsidR="0076642C" w:rsidRPr="000E252C" w:rsidRDefault="001728E4" w:rsidP="0076642C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>
              <w:t>192.168.10.64/27</w:t>
            </w:r>
          </w:p>
        </w:tc>
        <w:tc>
          <w:tcPr>
            <w:tcW w:w="4389" w:type="dxa"/>
          </w:tcPr>
          <w:p w14:paraId="50815B0D" w14:textId="3618124B" w:rsidR="0076642C" w:rsidRPr="00E74D8B" w:rsidRDefault="0076642C" w:rsidP="0076642C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Adresse réseau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 :</w:t>
            </w:r>
            <w:r w:rsidR="008B20F5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 </w:t>
            </w:r>
            <w:r w:rsidR="001728E4">
              <w:t>192.168.10.64/27</w:t>
            </w:r>
          </w:p>
        </w:tc>
      </w:tr>
      <w:tr w:rsidR="000E252C" w:rsidRPr="000E252C" w14:paraId="14D657DE" w14:textId="77777777" w:rsidTr="000E252C">
        <w:tc>
          <w:tcPr>
            <w:tcW w:w="2263" w:type="dxa"/>
          </w:tcPr>
          <w:p w14:paraId="40164C1E" w14:textId="77777777" w:rsidR="000E252C" w:rsidRPr="000E252C" w:rsidRDefault="000E252C" w:rsidP="000E252C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410" w:type="dxa"/>
          </w:tcPr>
          <w:p w14:paraId="3272F663" w14:textId="6641499F" w:rsidR="000E252C" w:rsidRPr="000E252C" w:rsidRDefault="001728E4" w:rsidP="001728E4">
            <w:pPr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96/27</w:t>
            </w:r>
          </w:p>
        </w:tc>
        <w:tc>
          <w:tcPr>
            <w:tcW w:w="4389" w:type="dxa"/>
          </w:tcPr>
          <w:p w14:paraId="7F63057C" w14:textId="31715BBE" w:rsidR="000E252C" w:rsidRPr="000E252C" w:rsidRDefault="001728E4" w:rsidP="000E252C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65/27</w:t>
            </w:r>
          </w:p>
        </w:tc>
      </w:tr>
      <w:tr w:rsidR="008B20F5" w:rsidRPr="000E252C" w14:paraId="5932120B" w14:textId="77777777" w:rsidTr="000E252C">
        <w:tc>
          <w:tcPr>
            <w:tcW w:w="2263" w:type="dxa"/>
          </w:tcPr>
          <w:p w14:paraId="7DF58FD3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410" w:type="dxa"/>
          </w:tcPr>
          <w:p w14:paraId="509B89FD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389" w:type="dxa"/>
          </w:tcPr>
          <w:p w14:paraId="7A097DF5" w14:textId="6FAAD3D1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66/27</w:t>
            </w:r>
          </w:p>
        </w:tc>
      </w:tr>
      <w:tr w:rsidR="008B20F5" w:rsidRPr="000E252C" w14:paraId="58354C5F" w14:textId="77777777" w:rsidTr="000E252C">
        <w:tc>
          <w:tcPr>
            <w:tcW w:w="2263" w:type="dxa"/>
          </w:tcPr>
          <w:p w14:paraId="70EB1B84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410" w:type="dxa"/>
          </w:tcPr>
          <w:p w14:paraId="068B89E6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389" w:type="dxa"/>
          </w:tcPr>
          <w:p w14:paraId="3235E23F" w14:textId="6FF3530D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67/26</w:t>
            </w:r>
          </w:p>
        </w:tc>
      </w:tr>
      <w:tr w:rsidR="008B20F5" w:rsidRPr="000E252C" w14:paraId="1980F5A1" w14:textId="77777777" w:rsidTr="000E252C">
        <w:tc>
          <w:tcPr>
            <w:tcW w:w="2263" w:type="dxa"/>
          </w:tcPr>
          <w:p w14:paraId="0FBFCF47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410" w:type="dxa"/>
          </w:tcPr>
          <w:p w14:paraId="4C7F8672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389" w:type="dxa"/>
          </w:tcPr>
          <w:p w14:paraId="5355B155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252C">
              <w:rPr>
                <w:rFonts w:ascii="Arial" w:hAnsi="Arial" w:cs="Arial"/>
                <w:color w:val="000000"/>
                <w:sz w:val="20"/>
                <w:szCs w:val="20"/>
              </w:rPr>
              <w:t>jusque</w:t>
            </w:r>
          </w:p>
        </w:tc>
      </w:tr>
      <w:tr w:rsidR="008B20F5" w:rsidRPr="000E252C" w14:paraId="1156512F" w14:textId="77777777" w:rsidTr="000E252C">
        <w:tc>
          <w:tcPr>
            <w:tcW w:w="2263" w:type="dxa"/>
          </w:tcPr>
          <w:p w14:paraId="035BDC9C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410" w:type="dxa"/>
          </w:tcPr>
          <w:p w14:paraId="762B0C35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389" w:type="dxa"/>
          </w:tcPr>
          <w:p w14:paraId="6C804EA7" w14:textId="5BA8D645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93/27</w:t>
            </w:r>
          </w:p>
        </w:tc>
      </w:tr>
      <w:tr w:rsidR="008B20F5" w:rsidRPr="000E252C" w14:paraId="73DCEC65" w14:textId="77777777" w:rsidTr="000E252C">
        <w:tc>
          <w:tcPr>
            <w:tcW w:w="2263" w:type="dxa"/>
          </w:tcPr>
          <w:p w14:paraId="37753CEF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410" w:type="dxa"/>
          </w:tcPr>
          <w:p w14:paraId="27AF73E5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389" w:type="dxa"/>
          </w:tcPr>
          <w:p w14:paraId="10FDCE38" w14:textId="2172ACFC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94/27</w:t>
            </w:r>
          </w:p>
        </w:tc>
      </w:tr>
      <w:tr w:rsidR="008B20F5" w:rsidRPr="000E252C" w14:paraId="5EFB42E4" w14:textId="77777777" w:rsidTr="000E252C">
        <w:tc>
          <w:tcPr>
            <w:tcW w:w="2263" w:type="dxa"/>
          </w:tcPr>
          <w:p w14:paraId="7D65C56A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410" w:type="dxa"/>
          </w:tcPr>
          <w:p w14:paraId="445374E9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4389" w:type="dxa"/>
          </w:tcPr>
          <w:p w14:paraId="50B8DCCB" w14:textId="6B0D8E5D" w:rsidR="008B20F5" w:rsidRPr="00E74D8B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Adresse de broadcast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 : </w:t>
            </w:r>
            <w:r w:rsidR="001728E4">
              <w:t>192.168.10.95/27</w:t>
            </w:r>
          </w:p>
        </w:tc>
      </w:tr>
    </w:tbl>
    <w:p w14:paraId="68421B4A" w14:textId="77777777" w:rsidR="000E252C" w:rsidRDefault="000E252C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</w:p>
    <w:p w14:paraId="4B1DC664" w14:textId="77777777" w:rsidR="00874293" w:rsidRDefault="00874293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Voici la plage du masque /27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0E252C" w:rsidRPr="000E252C" w14:paraId="628D6442" w14:textId="77777777" w:rsidTr="000E252C">
        <w:tc>
          <w:tcPr>
            <w:tcW w:w="4531" w:type="dxa"/>
          </w:tcPr>
          <w:p w14:paraId="5050C25E" w14:textId="77777777" w:rsidR="000E252C" w:rsidRPr="000E252C" w:rsidRDefault="000E252C" w:rsidP="00C64FD0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0E252C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Paris </w:t>
            </w:r>
          </w:p>
        </w:tc>
        <w:tc>
          <w:tcPr>
            <w:tcW w:w="4531" w:type="dxa"/>
          </w:tcPr>
          <w:p w14:paraId="453D7A66" w14:textId="77777777" w:rsidR="000E252C" w:rsidRPr="000E252C" w:rsidRDefault="000E252C" w:rsidP="00C64FD0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0E252C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Plage d’adresses dans le dernier octet</w:t>
            </w:r>
          </w:p>
        </w:tc>
      </w:tr>
      <w:tr w:rsidR="000E252C" w:rsidRPr="000E252C" w14:paraId="7ED4DF0E" w14:textId="77777777" w:rsidTr="000E252C">
        <w:tc>
          <w:tcPr>
            <w:tcW w:w="4531" w:type="dxa"/>
          </w:tcPr>
          <w:p w14:paraId="654C2392" w14:textId="6172CB05" w:rsidR="000E252C" w:rsidRPr="000E252C" w:rsidRDefault="001728E4" w:rsidP="000E252C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64/27</w:t>
            </w:r>
          </w:p>
        </w:tc>
        <w:tc>
          <w:tcPr>
            <w:tcW w:w="4531" w:type="dxa"/>
          </w:tcPr>
          <w:p w14:paraId="34FD91F3" w14:textId="31759CAF" w:rsidR="000E252C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e</w:t>
            </w:r>
            <w:r w:rsidR="001728E4">
              <w:rPr>
                <w:rFonts w:ascii="Arial" w:hAnsi="Arial" w:cs="Arial"/>
                <w:sz w:val="20"/>
                <w:szCs w:val="20"/>
              </w:rPr>
              <w:t xml:space="preserve"> 64 </w:t>
            </w:r>
            <w:r>
              <w:rPr>
                <w:rFonts w:ascii="Arial" w:hAnsi="Arial" w:cs="Arial"/>
                <w:sz w:val="20"/>
                <w:szCs w:val="20"/>
              </w:rPr>
              <w:t>à</w:t>
            </w:r>
            <w:r w:rsidR="001728E4">
              <w:rPr>
                <w:rFonts w:ascii="Arial" w:hAnsi="Arial" w:cs="Arial"/>
                <w:sz w:val="20"/>
                <w:szCs w:val="20"/>
              </w:rPr>
              <w:t xml:space="preserve"> 95</w:t>
            </w:r>
            <w:r>
              <w:rPr>
                <w:rFonts w:ascii="Arial" w:hAnsi="Arial" w:cs="Arial"/>
                <w:sz w:val="20"/>
                <w:szCs w:val="20"/>
              </w:rPr>
              <w:t>, 28 hôtes sont nécessaires</w:t>
            </w:r>
          </w:p>
        </w:tc>
      </w:tr>
      <w:tr w:rsidR="000E252C" w:rsidRPr="000E252C" w14:paraId="0CCBE428" w14:textId="77777777" w:rsidTr="000E252C">
        <w:tc>
          <w:tcPr>
            <w:tcW w:w="4531" w:type="dxa"/>
          </w:tcPr>
          <w:p w14:paraId="477E1CBD" w14:textId="77777777" w:rsidR="000E252C" w:rsidRPr="000E252C" w:rsidRDefault="000E252C" w:rsidP="000E252C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531" w:type="dxa"/>
          </w:tcPr>
          <w:p w14:paraId="4C2153DA" w14:textId="0D549B32" w:rsidR="0076642C" w:rsidRDefault="0076642C" w:rsidP="0076642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Les </w:t>
            </w:r>
            <w:r w:rsidR="001728E4">
              <w:rPr>
                <w:rFonts w:ascii="Arial" w:hAnsi="Arial" w:cs="Arial"/>
                <w:sz w:val="20"/>
                <w:szCs w:val="20"/>
              </w:rPr>
              <w:t>hôtes 64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gramStart"/>
            <w:r>
              <w:rPr>
                <w:rFonts w:ascii="Arial" w:hAnsi="Arial" w:cs="Arial"/>
                <w:sz w:val="20"/>
                <w:szCs w:val="20"/>
              </w:rPr>
              <w:t xml:space="preserve">et  </w:t>
            </w:r>
            <w:r w:rsidR="001728E4">
              <w:rPr>
                <w:rFonts w:ascii="Arial" w:hAnsi="Arial" w:cs="Arial"/>
                <w:sz w:val="20"/>
                <w:szCs w:val="20"/>
              </w:rPr>
              <w:t>95</w:t>
            </w:r>
            <w:proofErr w:type="gramEnd"/>
            <w:r>
              <w:rPr>
                <w:rFonts w:ascii="Arial" w:hAnsi="Arial" w:cs="Arial"/>
                <w:sz w:val="20"/>
                <w:szCs w:val="20"/>
              </w:rPr>
              <w:t xml:space="preserve">      ne peuvent pas être utilisés parce que ce sont les adresses de</w:t>
            </w:r>
            <w:r w:rsidR="008B20F5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1728E4">
              <w:rPr>
                <w:rFonts w:ascii="Arial" w:hAnsi="Arial" w:cs="Arial"/>
                <w:sz w:val="20"/>
                <w:szCs w:val="20"/>
              </w:rPr>
              <w:t>réseau</w:t>
            </w:r>
            <w:r>
              <w:rPr>
                <w:rFonts w:ascii="Arial" w:hAnsi="Arial" w:cs="Arial"/>
                <w:sz w:val="20"/>
                <w:szCs w:val="20"/>
              </w:rPr>
              <w:t xml:space="preserve"> et de  </w:t>
            </w:r>
            <w:r w:rsidR="001728E4">
              <w:rPr>
                <w:rFonts w:ascii="Arial" w:hAnsi="Arial" w:cs="Arial"/>
                <w:sz w:val="20"/>
                <w:szCs w:val="20"/>
              </w:rPr>
              <w:t>broadcast</w:t>
            </w:r>
            <w:r>
              <w:rPr>
                <w:rFonts w:ascii="Arial" w:hAnsi="Arial" w:cs="Arial"/>
                <w:sz w:val="20"/>
                <w:szCs w:val="20"/>
              </w:rPr>
              <w:t xml:space="preserve">   de leur sous-réseau.</w:t>
            </w:r>
          </w:p>
          <w:p w14:paraId="359AC031" w14:textId="023EDA85" w:rsidR="000E252C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30 </w:t>
            </w:r>
            <w:r w:rsidR="0076642C">
              <w:rPr>
                <w:rFonts w:ascii="Arial" w:hAnsi="Arial" w:cs="Arial"/>
                <w:sz w:val="20"/>
                <w:szCs w:val="20"/>
              </w:rPr>
              <w:t>adresses utilisables sont disponibles dans cette plage pour les hôtes.</w:t>
            </w:r>
          </w:p>
        </w:tc>
      </w:tr>
    </w:tbl>
    <w:p w14:paraId="04FC8988" w14:textId="77777777" w:rsidR="003F1952" w:rsidRDefault="003F1952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6734E651" w14:textId="77777777" w:rsidR="000E252C" w:rsidRPr="000E252C" w:rsidRDefault="000E252C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7374AF4D" w14:textId="77777777" w:rsidR="00874293" w:rsidRPr="003F1952" w:rsidRDefault="00874293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  <w:r w:rsidRPr="003F1952">
        <w:rPr>
          <w:rFonts w:ascii="Arial" w:hAnsi="Arial" w:cs="Arial"/>
          <w:b/>
          <w:bCs/>
        </w:rPr>
        <w:t>Étape 3</w:t>
      </w:r>
    </w:p>
    <w:p w14:paraId="5E76232B" w14:textId="77777777" w:rsidR="00874293" w:rsidRDefault="00874293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Maintenant, </w:t>
      </w:r>
      <w:r w:rsidR="000E252C">
        <w:rPr>
          <w:rFonts w:ascii="Arial" w:hAnsi="Arial" w:cs="Arial"/>
          <w:color w:val="000000"/>
          <w:sz w:val="20"/>
          <w:szCs w:val="20"/>
        </w:rPr>
        <w:t>Lyon</w:t>
      </w:r>
      <w:r>
        <w:rPr>
          <w:rFonts w:ascii="Arial" w:hAnsi="Arial" w:cs="Arial"/>
          <w:color w:val="000000"/>
          <w:sz w:val="20"/>
          <w:szCs w:val="20"/>
        </w:rPr>
        <w:t xml:space="preserve"> et </w:t>
      </w:r>
      <w:r w:rsidR="000E252C">
        <w:rPr>
          <w:rFonts w:ascii="Arial" w:hAnsi="Arial" w:cs="Arial"/>
          <w:color w:val="000000"/>
          <w:sz w:val="20"/>
          <w:szCs w:val="20"/>
        </w:rPr>
        <w:t>Lille</w:t>
      </w:r>
      <w:r>
        <w:rPr>
          <w:rFonts w:ascii="Arial" w:hAnsi="Arial" w:cs="Arial"/>
          <w:color w:val="000000"/>
          <w:sz w:val="20"/>
          <w:szCs w:val="20"/>
        </w:rPr>
        <w:t xml:space="preserve"> ont chacun besoin d’une capacité de 12 hôtes. La prochaine</w:t>
      </w:r>
      <w:r w:rsidR="003F1952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adresse disponible débute à 192.168.10.96/27. Comme vous le voyez dans le tableau 2, c’est le</w:t>
      </w:r>
      <w:r w:rsidR="003F1952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prochain sous-réseau disponible. Puisqu’il faut 12 hôtes, 4 bits seront nécessaires pour les adresses</w:t>
      </w:r>
      <w:r w:rsidR="003F1952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hôte, 2</w:t>
      </w:r>
      <w:r>
        <w:rPr>
          <w:rFonts w:ascii="Arial" w:hAnsi="Arial" w:cs="Arial"/>
          <w:color w:val="000000"/>
          <w:sz w:val="13"/>
          <w:szCs w:val="13"/>
        </w:rPr>
        <w:t xml:space="preserve">4 </w:t>
      </w:r>
      <w:r>
        <w:rPr>
          <w:rFonts w:ascii="Arial" w:hAnsi="Arial" w:cs="Arial"/>
          <w:color w:val="000000"/>
          <w:sz w:val="20"/>
          <w:szCs w:val="20"/>
        </w:rPr>
        <w:t>= 16, 16 – 2 = 14 adresses utilisables. Ainsi, 4 bits seront nécessaires pour représenter les</w:t>
      </w:r>
      <w:r w:rsidR="003F1952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hôtes et 4 bits seront utilisés pour représenter le préfixe réseau étendu /28. L’application de VLSM à</w:t>
      </w:r>
      <w:r w:rsidR="003F1952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l’adresse 192.168.10.96/27 produit:</w:t>
      </w:r>
    </w:p>
    <w:p w14:paraId="75300EBF" w14:textId="77777777" w:rsidR="000E252C" w:rsidRDefault="000E252C" w:rsidP="00874293">
      <w:pPr>
        <w:autoSpaceDE w:val="0"/>
        <w:autoSpaceDN w:val="0"/>
        <w:adjustRightInd w:val="0"/>
        <w:rPr>
          <w:rFonts w:ascii="Arial" w:hAnsi="Arial" w:cs="Arial"/>
          <w:b/>
          <w:bCs/>
          <w:color w:val="000000"/>
          <w:sz w:val="20"/>
          <w:szCs w:val="20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263"/>
        <w:gridCol w:w="2410"/>
        <w:gridCol w:w="4389"/>
      </w:tblGrid>
      <w:tr w:rsidR="000E252C" w:rsidRPr="000E252C" w14:paraId="52DA9754" w14:textId="77777777" w:rsidTr="008B20F5">
        <w:tc>
          <w:tcPr>
            <w:tcW w:w="2263" w:type="dxa"/>
          </w:tcPr>
          <w:p w14:paraId="4FB2A554" w14:textId="77777777" w:rsidR="000E252C" w:rsidRPr="000E252C" w:rsidRDefault="000E252C" w:rsidP="005630E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0E252C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Sous-réseaux </w:t>
            </w:r>
          </w:p>
        </w:tc>
        <w:tc>
          <w:tcPr>
            <w:tcW w:w="2410" w:type="dxa"/>
          </w:tcPr>
          <w:p w14:paraId="137D6FBE" w14:textId="77777777" w:rsidR="000E252C" w:rsidRPr="000E252C" w:rsidRDefault="000E252C" w:rsidP="005630E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0E252C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Sous-sous-réseaux </w:t>
            </w:r>
          </w:p>
        </w:tc>
        <w:tc>
          <w:tcPr>
            <w:tcW w:w="4389" w:type="dxa"/>
          </w:tcPr>
          <w:p w14:paraId="4E3498E6" w14:textId="77777777" w:rsidR="000E252C" w:rsidRPr="000E252C" w:rsidRDefault="000E252C" w:rsidP="005630E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0E252C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4 hôtes utilisables</w:t>
            </w:r>
          </w:p>
        </w:tc>
      </w:tr>
      <w:tr w:rsidR="008B20F5" w:rsidRPr="000E252C" w14:paraId="5A0297C9" w14:textId="77777777" w:rsidTr="008B20F5">
        <w:tc>
          <w:tcPr>
            <w:tcW w:w="2263" w:type="dxa"/>
          </w:tcPr>
          <w:p w14:paraId="26EC614F" w14:textId="10C3ED4C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>
              <w:t>192.168.10.96/27</w:t>
            </w:r>
          </w:p>
        </w:tc>
        <w:tc>
          <w:tcPr>
            <w:tcW w:w="2410" w:type="dxa"/>
          </w:tcPr>
          <w:p w14:paraId="555DEDD6" w14:textId="304A46C2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96/28</w:t>
            </w:r>
          </w:p>
        </w:tc>
        <w:tc>
          <w:tcPr>
            <w:tcW w:w="4389" w:type="dxa"/>
          </w:tcPr>
          <w:p w14:paraId="0F7A184A" w14:textId="4D562700" w:rsidR="008B20F5" w:rsidRPr="00E74D8B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Adresse réseau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 : </w:t>
            </w:r>
            <w:r w:rsidR="001728E4">
              <w:t>192.168.10.96/28</w:t>
            </w:r>
            <w:r w:rsidRPr="008B20F5">
              <w:rPr>
                <w:rFonts w:ascii="Arial" w:hAnsi="Arial" w:cs="Arial"/>
                <w:bCs/>
                <w:color w:val="000000"/>
                <w:sz w:val="20"/>
                <w:szCs w:val="20"/>
              </w:rPr>
              <w:t>.</w:t>
            </w:r>
          </w:p>
        </w:tc>
      </w:tr>
      <w:tr w:rsidR="008B20F5" w:rsidRPr="000E252C" w14:paraId="20045B58" w14:textId="77777777" w:rsidTr="008B20F5">
        <w:tc>
          <w:tcPr>
            <w:tcW w:w="2263" w:type="dxa"/>
          </w:tcPr>
          <w:p w14:paraId="3085F01C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410" w:type="dxa"/>
          </w:tcPr>
          <w:p w14:paraId="1D591FD7" w14:textId="794BAF18" w:rsidR="008B20F5" w:rsidRPr="000E252C" w:rsidRDefault="001728E4" w:rsidP="001728E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112/28</w:t>
            </w:r>
          </w:p>
        </w:tc>
        <w:tc>
          <w:tcPr>
            <w:tcW w:w="4389" w:type="dxa"/>
          </w:tcPr>
          <w:p w14:paraId="7F274162" w14:textId="5219EE3F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97/28</w:t>
            </w:r>
          </w:p>
        </w:tc>
      </w:tr>
      <w:tr w:rsidR="008B20F5" w:rsidRPr="000E252C" w14:paraId="58AD6AAA" w14:textId="77777777" w:rsidTr="008B20F5">
        <w:tc>
          <w:tcPr>
            <w:tcW w:w="2263" w:type="dxa"/>
          </w:tcPr>
          <w:p w14:paraId="6230F37E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410" w:type="dxa"/>
          </w:tcPr>
          <w:p w14:paraId="0AFA0F47" w14:textId="37C269F4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389" w:type="dxa"/>
          </w:tcPr>
          <w:p w14:paraId="3628DCDA" w14:textId="5FA5E1BE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98/28</w:t>
            </w:r>
          </w:p>
        </w:tc>
      </w:tr>
      <w:tr w:rsidR="008B20F5" w:rsidRPr="000E252C" w14:paraId="18A0B3AF" w14:textId="77777777" w:rsidTr="008B20F5">
        <w:tc>
          <w:tcPr>
            <w:tcW w:w="2263" w:type="dxa"/>
          </w:tcPr>
          <w:p w14:paraId="0FE1E2F0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410" w:type="dxa"/>
          </w:tcPr>
          <w:p w14:paraId="67CBC93B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389" w:type="dxa"/>
          </w:tcPr>
          <w:p w14:paraId="0FF3D78B" w14:textId="47A8F4C1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99/28</w:t>
            </w:r>
          </w:p>
        </w:tc>
      </w:tr>
      <w:tr w:rsidR="008B20F5" w:rsidRPr="000E252C" w14:paraId="56C72645" w14:textId="77777777" w:rsidTr="008B20F5">
        <w:tc>
          <w:tcPr>
            <w:tcW w:w="2263" w:type="dxa"/>
          </w:tcPr>
          <w:p w14:paraId="6819FF49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410" w:type="dxa"/>
          </w:tcPr>
          <w:p w14:paraId="486394FF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389" w:type="dxa"/>
          </w:tcPr>
          <w:p w14:paraId="2F57CFAF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252C">
              <w:rPr>
                <w:rFonts w:ascii="Arial" w:hAnsi="Arial" w:cs="Arial"/>
                <w:color w:val="000000"/>
                <w:sz w:val="20"/>
                <w:szCs w:val="20"/>
              </w:rPr>
              <w:t>jusque</w:t>
            </w:r>
          </w:p>
        </w:tc>
      </w:tr>
      <w:tr w:rsidR="008B20F5" w:rsidRPr="000E252C" w14:paraId="7D1087EF" w14:textId="77777777" w:rsidTr="008B20F5">
        <w:tc>
          <w:tcPr>
            <w:tcW w:w="2263" w:type="dxa"/>
          </w:tcPr>
          <w:p w14:paraId="3113F9A9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410" w:type="dxa"/>
          </w:tcPr>
          <w:p w14:paraId="665DA501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389" w:type="dxa"/>
          </w:tcPr>
          <w:p w14:paraId="319004AF" w14:textId="47161AA9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109/28</w:t>
            </w:r>
          </w:p>
        </w:tc>
      </w:tr>
      <w:tr w:rsidR="008B20F5" w:rsidRPr="000E252C" w14:paraId="103DAF96" w14:textId="77777777" w:rsidTr="008B20F5">
        <w:tc>
          <w:tcPr>
            <w:tcW w:w="2263" w:type="dxa"/>
          </w:tcPr>
          <w:p w14:paraId="7E3BDE45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410" w:type="dxa"/>
          </w:tcPr>
          <w:p w14:paraId="59CB0669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389" w:type="dxa"/>
          </w:tcPr>
          <w:p w14:paraId="5CC1C209" w14:textId="24D4CD3C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110/28</w:t>
            </w:r>
          </w:p>
        </w:tc>
      </w:tr>
      <w:tr w:rsidR="008B20F5" w:rsidRPr="000E252C" w14:paraId="5F90A9BC" w14:textId="77777777" w:rsidTr="008B20F5">
        <w:tc>
          <w:tcPr>
            <w:tcW w:w="2263" w:type="dxa"/>
          </w:tcPr>
          <w:p w14:paraId="2985B894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2410" w:type="dxa"/>
          </w:tcPr>
          <w:p w14:paraId="0A06CA41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4389" w:type="dxa"/>
          </w:tcPr>
          <w:p w14:paraId="4189D3D7" w14:textId="3FCEFBF3" w:rsidR="008B20F5" w:rsidRPr="00E74D8B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Adresse de broadcast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 : </w:t>
            </w:r>
            <w:r w:rsidR="001728E4">
              <w:t>192.168.10.111/28</w:t>
            </w:r>
          </w:p>
        </w:tc>
      </w:tr>
    </w:tbl>
    <w:p w14:paraId="4BCC67D7" w14:textId="77777777" w:rsidR="000E252C" w:rsidRDefault="000E252C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</w:p>
    <w:p w14:paraId="7BB87513" w14:textId="77777777" w:rsidR="00874293" w:rsidRDefault="00874293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Voici la plage du masque /28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0E252C" w:rsidRPr="000E252C" w14:paraId="5B90B6FB" w14:textId="77777777" w:rsidTr="000E252C">
        <w:tc>
          <w:tcPr>
            <w:tcW w:w="4531" w:type="dxa"/>
          </w:tcPr>
          <w:p w14:paraId="6E704F2A" w14:textId="77777777" w:rsidR="000E252C" w:rsidRPr="000E252C" w:rsidRDefault="000E252C" w:rsidP="008B7FA4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0E252C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Lyon </w:t>
            </w:r>
          </w:p>
        </w:tc>
        <w:tc>
          <w:tcPr>
            <w:tcW w:w="4531" w:type="dxa"/>
          </w:tcPr>
          <w:p w14:paraId="6599E26F" w14:textId="77777777" w:rsidR="000E252C" w:rsidRPr="000E252C" w:rsidRDefault="000E252C" w:rsidP="008B7FA4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0E252C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Plage d’adresses dans le dernier octet</w:t>
            </w:r>
          </w:p>
        </w:tc>
      </w:tr>
      <w:tr w:rsidR="000E252C" w:rsidRPr="000E252C" w14:paraId="7680333B" w14:textId="77777777" w:rsidTr="000E252C">
        <w:tc>
          <w:tcPr>
            <w:tcW w:w="4531" w:type="dxa"/>
          </w:tcPr>
          <w:p w14:paraId="59C8A249" w14:textId="51D0F5EB" w:rsidR="000E252C" w:rsidRPr="000E252C" w:rsidRDefault="001728E4" w:rsidP="008B7FA4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96/28</w:t>
            </w:r>
          </w:p>
        </w:tc>
        <w:tc>
          <w:tcPr>
            <w:tcW w:w="4531" w:type="dxa"/>
          </w:tcPr>
          <w:p w14:paraId="0106A1F7" w14:textId="4E266721" w:rsidR="000E252C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De </w:t>
            </w:r>
            <w:r w:rsidR="001728E4">
              <w:rPr>
                <w:rFonts w:ascii="Arial" w:hAnsi="Arial" w:cs="Arial"/>
                <w:sz w:val="20"/>
                <w:szCs w:val="20"/>
              </w:rPr>
              <w:t xml:space="preserve">96 </w:t>
            </w:r>
            <w:r>
              <w:rPr>
                <w:rFonts w:ascii="Arial" w:hAnsi="Arial" w:cs="Arial"/>
                <w:sz w:val="20"/>
                <w:szCs w:val="20"/>
              </w:rPr>
              <w:t xml:space="preserve">à </w:t>
            </w:r>
            <w:r w:rsidR="001728E4">
              <w:rPr>
                <w:rFonts w:ascii="Arial" w:hAnsi="Arial" w:cs="Arial"/>
                <w:sz w:val="20"/>
                <w:szCs w:val="20"/>
              </w:rPr>
              <w:t>111,</w:t>
            </w:r>
            <w:r>
              <w:rPr>
                <w:rFonts w:ascii="Arial" w:hAnsi="Arial" w:cs="Arial"/>
                <w:sz w:val="20"/>
                <w:szCs w:val="20"/>
              </w:rPr>
              <w:t xml:space="preserve"> 12 hôtes sont nécessaires.</w:t>
            </w:r>
          </w:p>
        </w:tc>
      </w:tr>
      <w:tr w:rsidR="000E252C" w:rsidRPr="000E252C" w14:paraId="7B976E38" w14:textId="77777777" w:rsidTr="000E252C">
        <w:tc>
          <w:tcPr>
            <w:tcW w:w="4531" w:type="dxa"/>
          </w:tcPr>
          <w:p w14:paraId="2F3A489C" w14:textId="77777777" w:rsidR="000E252C" w:rsidRPr="000E252C" w:rsidRDefault="000E252C" w:rsidP="000E252C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531" w:type="dxa"/>
          </w:tcPr>
          <w:p w14:paraId="6A005685" w14:textId="75E616B8" w:rsidR="008B20F5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Les hôtes </w:t>
            </w:r>
            <w:r w:rsidR="001728E4">
              <w:rPr>
                <w:rFonts w:ascii="Arial" w:hAnsi="Arial" w:cs="Arial"/>
                <w:sz w:val="20"/>
                <w:szCs w:val="20"/>
              </w:rPr>
              <w:t>96</w:t>
            </w:r>
            <w:r>
              <w:rPr>
                <w:rFonts w:ascii="Arial" w:hAnsi="Arial" w:cs="Arial"/>
                <w:sz w:val="20"/>
                <w:szCs w:val="20"/>
              </w:rPr>
              <w:t xml:space="preserve"> et </w:t>
            </w:r>
            <w:r w:rsidR="001728E4">
              <w:rPr>
                <w:rFonts w:ascii="Arial" w:hAnsi="Arial" w:cs="Arial"/>
                <w:sz w:val="20"/>
                <w:szCs w:val="20"/>
              </w:rPr>
              <w:t>111</w:t>
            </w:r>
            <w:r>
              <w:rPr>
                <w:rFonts w:ascii="Arial" w:hAnsi="Arial" w:cs="Arial"/>
                <w:sz w:val="20"/>
                <w:szCs w:val="20"/>
              </w:rPr>
              <w:t xml:space="preserve"> ne peuvent pas être utilisés parce que ce sont les adresses de </w:t>
            </w:r>
            <w:r w:rsidR="001728E4">
              <w:rPr>
                <w:rFonts w:ascii="Arial" w:hAnsi="Arial" w:cs="Arial"/>
                <w:sz w:val="20"/>
                <w:szCs w:val="20"/>
              </w:rPr>
              <w:t>réseau</w:t>
            </w:r>
            <w:r>
              <w:rPr>
                <w:rFonts w:ascii="Arial" w:hAnsi="Arial" w:cs="Arial"/>
                <w:sz w:val="20"/>
                <w:szCs w:val="20"/>
              </w:rPr>
              <w:t xml:space="preserve"> et de </w:t>
            </w:r>
            <w:r w:rsidR="001728E4">
              <w:rPr>
                <w:rFonts w:ascii="Arial" w:hAnsi="Arial" w:cs="Arial"/>
                <w:sz w:val="20"/>
                <w:szCs w:val="20"/>
              </w:rPr>
              <w:t>broadcast</w:t>
            </w:r>
            <w:r>
              <w:rPr>
                <w:rFonts w:ascii="Arial" w:hAnsi="Arial" w:cs="Arial"/>
                <w:sz w:val="20"/>
                <w:szCs w:val="20"/>
              </w:rPr>
              <w:t xml:space="preserve"> de leur sous-réseau. </w:t>
            </w:r>
          </w:p>
          <w:p w14:paraId="2A0421F5" w14:textId="4A1B7B0E" w:rsidR="000E252C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sz w:val="20"/>
                <w:szCs w:val="20"/>
              </w:rPr>
              <w:t xml:space="preserve">14 </w:t>
            </w:r>
            <w:r w:rsidR="008B20F5">
              <w:rPr>
                <w:rFonts w:ascii="Arial" w:hAnsi="Arial" w:cs="Arial"/>
                <w:sz w:val="20"/>
                <w:szCs w:val="20"/>
              </w:rPr>
              <w:t xml:space="preserve"> adresses</w:t>
            </w:r>
            <w:proofErr w:type="gramEnd"/>
            <w:r w:rsidR="008B20F5">
              <w:rPr>
                <w:rFonts w:ascii="Arial" w:hAnsi="Arial" w:cs="Arial"/>
                <w:sz w:val="20"/>
                <w:szCs w:val="20"/>
              </w:rPr>
              <w:t xml:space="preserve"> utilisables sont disponibles dans cette plage pour les hôtes.</w:t>
            </w:r>
          </w:p>
        </w:tc>
      </w:tr>
    </w:tbl>
    <w:p w14:paraId="7B6C5FB6" w14:textId="77777777" w:rsidR="003F1952" w:rsidRDefault="003F1952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07A0D59D" w14:textId="77777777" w:rsidR="000E252C" w:rsidRPr="000E252C" w:rsidRDefault="000E252C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402F8B54" w14:textId="77777777" w:rsidR="00874293" w:rsidRPr="003F1952" w:rsidRDefault="00874293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  <w:r w:rsidRPr="003F1952">
        <w:rPr>
          <w:rFonts w:ascii="Arial" w:hAnsi="Arial" w:cs="Arial"/>
          <w:b/>
          <w:bCs/>
        </w:rPr>
        <w:t>Étape 4</w:t>
      </w:r>
    </w:p>
    <w:p w14:paraId="7B00DE31" w14:textId="77777777" w:rsidR="00874293" w:rsidRDefault="00874293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Puisque </w:t>
      </w:r>
      <w:r w:rsidR="003A390B">
        <w:rPr>
          <w:rFonts w:ascii="Arial" w:hAnsi="Arial" w:cs="Arial"/>
          <w:color w:val="000000"/>
          <w:sz w:val="20"/>
          <w:szCs w:val="20"/>
        </w:rPr>
        <w:t>Lille</w:t>
      </w:r>
      <w:r>
        <w:rPr>
          <w:rFonts w:ascii="Arial" w:hAnsi="Arial" w:cs="Arial"/>
          <w:color w:val="000000"/>
          <w:sz w:val="20"/>
          <w:szCs w:val="20"/>
        </w:rPr>
        <w:t xml:space="preserve"> a également besoin d’une capacité de 12 hôtes, le jeu d’adresses hôte suivant</w:t>
      </w:r>
      <w:r w:rsidR="003F1952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peut être dérivé du prochain sous-réseau disponible (192.168.10.112/28).</w:t>
      </w:r>
    </w:p>
    <w:p w14:paraId="6B590558" w14:textId="77777777" w:rsidR="000E252C" w:rsidRDefault="000E252C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3964"/>
        <w:gridCol w:w="5098"/>
      </w:tblGrid>
      <w:tr w:rsidR="000E252C" w:rsidRPr="000E252C" w14:paraId="0DADF741" w14:textId="77777777" w:rsidTr="008B20F5">
        <w:tc>
          <w:tcPr>
            <w:tcW w:w="3964" w:type="dxa"/>
          </w:tcPr>
          <w:p w14:paraId="512EF16F" w14:textId="77777777" w:rsidR="000E252C" w:rsidRPr="000E252C" w:rsidRDefault="000E252C" w:rsidP="00B160A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0E252C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Sous-sous-réseaux </w:t>
            </w:r>
          </w:p>
        </w:tc>
        <w:tc>
          <w:tcPr>
            <w:tcW w:w="5098" w:type="dxa"/>
          </w:tcPr>
          <w:p w14:paraId="10F121E5" w14:textId="77777777" w:rsidR="000E252C" w:rsidRPr="000E252C" w:rsidRDefault="000E252C" w:rsidP="00B160A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0E252C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14 hôtes utilisables</w:t>
            </w:r>
          </w:p>
        </w:tc>
      </w:tr>
      <w:tr w:rsidR="008B20F5" w:rsidRPr="000E252C" w14:paraId="25624FC2" w14:textId="77777777" w:rsidTr="008B20F5">
        <w:tc>
          <w:tcPr>
            <w:tcW w:w="3964" w:type="dxa"/>
          </w:tcPr>
          <w:p w14:paraId="65F340C4" w14:textId="37BFABAD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>
              <w:t>192.168.10.96/28</w:t>
            </w:r>
          </w:p>
        </w:tc>
        <w:tc>
          <w:tcPr>
            <w:tcW w:w="5098" w:type="dxa"/>
          </w:tcPr>
          <w:p w14:paraId="40089C55" w14:textId="2ADD6574" w:rsidR="008B20F5" w:rsidRPr="00E74D8B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Adresse réseau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 : </w:t>
            </w:r>
            <w:r w:rsidR="001728E4">
              <w:t>192.168.10.112/28</w:t>
            </w:r>
          </w:p>
        </w:tc>
      </w:tr>
      <w:tr w:rsidR="008B20F5" w:rsidRPr="000E252C" w14:paraId="30BECC7A" w14:textId="77777777" w:rsidTr="008B20F5">
        <w:tc>
          <w:tcPr>
            <w:tcW w:w="3964" w:type="dxa"/>
          </w:tcPr>
          <w:p w14:paraId="479A8803" w14:textId="6100A13B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>
              <w:t>192.168.10.112/28</w:t>
            </w:r>
          </w:p>
        </w:tc>
        <w:tc>
          <w:tcPr>
            <w:tcW w:w="5098" w:type="dxa"/>
          </w:tcPr>
          <w:p w14:paraId="0E60C052" w14:textId="4073A921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113/28</w:t>
            </w:r>
          </w:p>
        </w:tc>
      </w:tr>
      <w:tr w:rsidR="008B20F5" w:rsidRPr="000E252C" w14:paraId="1A53A718" w14:textId="77777777" w:rsidTr="008B20F5">
        <w:tc>
          <w:tcPr>
            <w:tcW w:w="3964" w:type="dxa"/>
          </w:tcPr>
          <w:p w14:paraId="22B73120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5098" w:type="dxa"/>
          </w:tcPr>
          <w:p w14:paraId="68E45311" w14:textId="3BB12E7D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114/28</w:t>
            </w:r>
          </w:p>
        </w:tc>
      </w:tr>
      <w:tr w:rsidR="008B20F5" w:rsidRPr="000E252C" w14:paraId="0603233F" w14:textId="77777777" w:rsidTr="008B20F5">
        <w:tc>
          <w:tcPr>
            <w:tcW w:w="3964" w:type="dxa"/>
          </w:tcPr>
          <w:p w14:paraId="163DF71F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5098" w:type="dxa"/>
          </w:tcPr>
          <w:p w14:paraId="623E2AF7" w14:textId="55584912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115/28</w:t>
            </w:r>
          </w:p>
        </w:tc>
      </w:tr>
      <w:tr w:rsidR="008B20F5" w:rsidRPr="000E252C" w14:paraId="63D84363" w14:textId="77777777" w:rsidTr="008B20F5">
        <w:tc>
          <w:tcPr>
            <w:tcW w:w="3964" w:type="dxa"/>
          </w:tcPr>
          <w:p w14:paraId="416BCF60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5098" w:type="dxa"/>
          </w:tcPr>
          <w:p w14:paraId="5FFF6526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E252C">
              <w:rPr>
                <w:rFonts w:ascii="Arial" w:hAnsi="Arial" w:cs="Arial"/>
                <w:color w:val="000000"/>
                <w:sz w:val="20"/>
                <w:szCs w:val="20"/>
              </w:rPr>
              <w:t>jusque</w:t>
            </w:r>
          </w:p>
        </w:tc>
      </w:tr>
      <w:tr w:rsidR="008B20F5" w:rsidRPr="000E252C" w14:paraId="199A8526" w14:textId="77777777" w:rsidTr="008B20F5">
        <w:tc>
          <w:tcPr>
            <w:tcW w:w="3964" w:type="dxa"/>
          </w:tcPr>
          <w:p w14:paraId="7A9E0BF8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5098" w:type="dxa"/>
          </w:tcPr>
          <w:p w14:paraId="1C3E3596" w14:textId="6D77D504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125/28</w:t>
            </w:r>
          </w:p>
        </w:tc>
      </w:tr>
      <w:tr w:rsidR="008B20F5" w:rsidRPr="000E252C" w14:paraId="6387E276" w14:textId="77777777" w:rsidTr="008B20F5">
        <w:tc>
          <w:tcPr>
            <w:tcW w:w="3964" w:type="dxa"/>
          </w:tcPr>
          <w:p w14:paraId="57F2CB7C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5098" w:type="dxa"/>
          </w:tcPr>
          <w:p w14:paraId="1875353B" w14:textId="6368A06A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126/28</w:t>
            </w:r>
          </w:p>
        </w:tc>
      </w:tr>
      <w:tr w:rsidR="008B20F5" w:rsidRPr="000E252C" w14:paraId="3CE78C55" w14:textId="77777777" w:rsidTr="008B20F5">
        <w:tc>
          <w:tcPr>
            <w:tcW w:w="3964" w:type="dxa"/>
          </w:tcPr>
          <w:p w14:paraId="6F07B463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098" w:type="dxa"/>
          </w:tcPr>
          <w:p w14:paraId="15A02CE8" w14:textId="41F185DD" w:rsidR="008B20F5" w:rsidRPr="00E74D8B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Adresse de broadcast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 : </w:t>
            </w:r>
            <w:r w:rsidR="001728E4">
              <w:t>192.168.10.127/28</w:t>
            </w:r>
          </w:p>
        </w:tc>
      </w:tr>
    </w:tbl>
    <w:p w14:paraId="19FF80BB" w14:textId="77777777" w:rsidR="000E252C" w:rsidRDefault="000E252C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</w:p>
    <w:p w14:paraId="79FA5654" w14:textId="77777777" w:rsidR="00874293" w:rsidRDefault="00874293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Voici la plage du masque /28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3964"/>
        <w:gridCol w:w="5098"/>
      </w:tblGrid>
      <w:tr w:rsidR="000E252C" w:rsidRPr="000E252C" w14:paraId="6B8650EB" w14:textId="77777777" w:rsidTr="008B20F5">
        <w:tc>
          <w:tcPr>
            <w:tcW w:w="3964" w:type="dxa"/>
          </w:tcPr>
          <w:p w14:paraId="13CED0E6" w14:textId="77777777" w:rsidR="000E252C" w:rsidRPr="000E252C" w:rsidRDefault="000E252C" w:rsidP="00592031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0E252C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Lille </w:t>
            </w:r>
          </w:p>
        </w:tc>
        <w:tc>
          <w:tcPr>
            <w:tcW w:w="5098" w:type="dxa"/>
          </w:tcPr>
          <w:p w14:paraId="0030CF1E" w14:textId="77777777" w:rsidR="000E252C" w:rsidRPr="000E252C" w:rsidRDefault="000E252C" w:rsidP="00592031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0E252C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Plage d’adresses dans le dernier octet</w:t>
            </w:r>
          </w:p>
        </w:tc>
      </w:tr>
      <w:tr w:rsidR="000E252C" w:rsidRPr="000E252C" w14:paraId="7AE97628" w14:textId="77777777" w:rsidTr="008B20F5">
        <w:tc>
          <w:tcPr>
            <w:tcW w:w="3964" w:type="dxa"/>
          </w:tcPr>
          <w:p w14:paraId="1ADB28DB" w14:textId="32349049" w:rsidR="000E252C" w:rsidRPr="000E252C" w:rsidRDefault="001728E4" w:rsidP="00592031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112/28</w:t>
            </w:r>
          </w:p>
        </w:tc>
        <w:tc>
          <w:tcPr>
            <w:tcW w:w="5098" w:type="dxa"/>
          </w:tcPr>
          <w:p w14:paraId="64BB278F" w14:textId="468776B2" w:rsidR="000E252C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De </w:t>
            </w:r>
            <w:r w:rsidR="001728E4">
              <w:rPr>
                <w:rFonts w:ascii="Arial" w:hAnsi="Arial" w:cs="Arial"/>
                <w:sz w:val="20"/>
                <w:szCs w:val="20"/>
              </w:rPr>
              <w:t>112</w:t>
            </w:r>
            <w:r>
              <w:rPr>
                <w:rFonts w:ascii="Arial" w:hAnsi="Arial" w:cs="Arial"/>
                <w:sz w:val="20"/>
                <w:szCs w:val="20"/>
              </w:rPr>
              <w:t xml:space="preserve"> à </w:t>
            </w:r>
            <w:r w:rsidR="001728E4">
              <w:rPr>
                <w:rFonts w:ascii="Arial" w:hAnsi="Arial" w:cs="Arial"/>
                <w:sz w:val="20"/>
                <w:szCs w:val="20"/>
              </w:rPr>
              <w:t>127</w:t>
            </w:r>
            <w:r>
              <w:rPr>
                <w:rFonts w:ascii="Arial" w:hAnsi="Arial" w:cs="Arial"/>
                <w:sz w:val="20"/>
                <w:szCs w:val="20"/>
              </w:rPr>
              <w:t xml:space="preserve"> 12 hôtes sont nécessaires.</w:t>
            </w:r>
          </w:p>
        </w:tc>
      </w:tr>
      <w:tr w:rsidR="000E252C" w:rsidRPr="000E252C" w14:paraId="1E1BFC4B" w14:textId="77777777" w:rsidTr="008B20F5">
        <w:tc>
          <w:tcPr>
            <w:tcW w:w="3964" w:type="dxa"/>
          </w:tcPr>
          <w:p w14:paraId="6966DB3C" w14:textId="77777777" w:rsidR="000E252C" w:rsidRPr="000E252C" w:rsidRDefault="000E252C" w:rsidP="000E252C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5098" w:type="dxa"/>
          </w:tcPr>
          <w:p w14:paraId="29F56CA2" w14:textId="087F6421" w:rsidR="008B20F5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Les hôtes </w:t>
            </w:r>
            <w:r w:rsidR="001728E4">
              <w:rPr>
                <w:rFonts w:ascii="Arial" w:hAnsi="Arial" w:cs="Arial"/>
                <w:sz w:val="20"/>
                <w:szCs w:val="20"/>
              </w:rPr>
              <w:t>112</w:t>
            </w:r>
            <w:r>
              <w:rPr>
                <w:rFonts w:ascii="Arial" w:hAnsi="Arial" w:cs="Arial"/>
                <w:sz w:val="20"/>
                <w:szCs w:val="20"/>
              </w:rPr>
              <w:t xml:space="preserve"> et </w:t>
            </w:r>
            <w:r w:rsidR="001728E4">
              <w:rPr>
                <w:rFonts w:ascii="Arial" w:hAnsi="Arial" w:cs="Arial"/>
                <w:sz w:val="20"/>
                <w:szCs w:val="20"/>
              </w:rPr>
              <w:t>127</w:t>
            </w:r>
            <w:r>
              <w:rPr>
                <w:rFonts w:ascii="Arial" w:hAnsi="Arial" w:cs="Arial"/>
                <w:sz w:val="20"/>
                <w:szCs w:val="20"/>
              </w:rPr>
              <w:t xml:space="preserve"> ne peuvent pas être</w:t>
            </w:r>
          </w:p>
          <w:p w14:paraId="4755428A" w14:textId="77777777" w:rsidR="008B20F5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tilisés parce que ce sont les adresses de</w:t>
            </w:r>
          </w:p>
          <w:p w14:paraId="2CE6911C" w14:textId="1E5AB44B" w:rsidR="008B20F5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sz w:val="20"/>
                <w:szCs w:val="20"/>
              </w:rPr>
              <w:t>réseau</w:t>
            </w:r>
            <w:proofErr w:type="gramEnd"/>
            <w:r w:rsidR="008B20F5">
              <w:rPr>
                <w:rFonts w:ascii="Arial" w:hAnsi="Arial" w:cs="Arial"/>
                <w:sz w:val="20"/>
                <w:szCs w:val="20"/>
              </w:rPr>
              <w:t xml:space="preserve"> et de </w:t>
            </w:r>
            <w:r>
              <w:rPr>
                <w:rFonts w:ascii="Arial" w:hAnsi="Arial" w:cs="Arial"/>
                <w:sz w:val="20"/>
                <w:szCs w:val="20"/>
              </w:rPr>
              <w:t>broadcast</w:t>
            </w:r>
            <w:r w:rsidR="008B20F5">
              <w:rPr>
                <w:rFonts w:ascii="Arial" w:hAnsi="Arial" w:cs="Arial"/>
                <w:sz w:val="20"/>
                <w:szCs w:val="20"/>
              </w:rPr>
              <w:t xml:space="preserve"> de leur sous-réseau.</w:t>
            </w:r>
          </w:p>
          <w:p w14:paraId="2459A502" w14:textId="6D07B2BA" w:rsidR="000E252C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4</w:t>
            </w:r>
            <w:r w:rsidR="008B20F5">
              <w:rPr>
                <w:rFonts w:ascii="Arial" w:hAnsi="Arial" w:cs="Arial"/>
                <w:sz w:val="20"/>
                <w:szCs w:val="20"/>
              </w:rPr>
              <w:t xml:space="preserve"> adresses utilisables sont disponibles dans cette plage pour les hôtes.</w:t>
            </w:r>
          </w:p>
        </w:tc>
      </w:tr>
      <w:tr w:rsidR="000E252C" w:rsidRPr="000E252C" w14:paraId="6723EFA0" w14:textId="77777777" w:rsidTr="008B20F5">
        <w:tc>
          <w:tcPr>
            <w:tcW w:w="3964" w:type="dxa"/>
          </w:tcPr>
          <w:p w14:paraId="32AA966C" w14:textId="77777777" w:rsidR="000E252C" w:rsidRPr="000E252C" w:rsidRDefault="000E252C" w:rsidP="000E252C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5098" w:type="dxa"/>
          </w:tcPr>
          <w:p w14:paraId="55598A85" w14:textId="77777777" w:rsidR="000E252C" w:rsidRPr="000E252C" w:rsidRDefault="000E252C" w:rsidP="000E252C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</w:tbl>
    <w:p w14:paraId="68ACA8C3" w14:textId="77777777" w:rsidR="003F1952" w:rsidRDefault="003F1952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42D3204C" w14:textId="77777777" w:rsidR="000E252C" w:rsidRPr="000E252C" w:rsidRDefault="000E252C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</w:p>
    <w:p w14:paraId="388AED2F" w14:textId="77777777" w:rsidR="00874293" w:rsidRPr="003F1952" w:rsidRDefault="00874293" w:rsidP="00874293">
      <w:pPr>
        <w:autoSpaceDE w:val="0"/>
        <w:autoSpaceDN w:val="0"/>
        <w:adjustRightInd w:val="0"/>
        <w:rPr>
          <w:rFonts w:ascii="Arial" w:hAnsi="Arial" w:cs="Arial"/>
          <w:b/>
          <w:bCs/>
        </w:rPr>
      </w:pPr>
      <w:r w:rsidRPr="003F1952">
        <w:rPr>
          <w:rFonts w:ascii="Arial" w:hAnsi="Arial" w:cs="Arial"/>
          <w:b/>
          <w:bCs/>
        </w:rPr>
        <w:t>Étape 5</w:t>
      </w:r>
    </w:p>
    <w:p w14:paraId="44B9FB4A" w14:textId="77777777" w:rsidR="00874293" w:rsidRDefault="00874293" w:rsidP="00874293">
      <w:pPr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Attribuez maintenant les adresses des liaisons WAN. N’oubliez pas que chaque liaison WAN</w:t>
      </w:r>
      <w:r w:rsidR="003F1952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nécessitera deux adresses IP. Le prochain réseau disponible est 192.168.10.128/28. Puisque 2</w:t>
      </w:r>
      <w:r w:rsidR="003F1952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adresses réseau sont nécessaires pour chaque liaison WAN, 2 bits seront nécessaires pour les</w:t>
      </w:r>
      <w:r w:rsidR="003F1952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adresses hôte, 2</w:t>
      </w:r>
      <w:r>
        <w:rPr>
          <w:rFonts w:ascii="Arial" w:hAnsi="Arial" w:cs="Arial"/>
          <w:color w:val="000000"/>
          <w:sz w:val="13"/>
          <w:szCs w:val="13"/>
        </w:rPr>
        <w:t xml:space="preserve">2 </w:t>
      </w:r>
      <w:r>
        <w:rPr>
          <w:rFonts w:ascii="Arial" w:hAnsi="Arial" w:cs="Arial"/>
          <w:color w:val="000000"/>
          <w:sz w:val="20"/>
          <w:szCs w:val="20"/>
        </w:rPr>
        <w:t>–2 = 2 adresses utilisables. Ainsi, 2 bits seront nécessaires pour représenter les</w:t>
      </w:r>
      <w:r w:rsidR="003F1952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liaisons et 6 bits pour représenter le préfixe réseau étendu /30. L’application de VLSM à l’adresse</w:t>
      </w:r>
      <w:r w:rsidR="000E252C">
        <w:rPr>
          <w:rFonts w:ascii="Arial" w:hAnsi="Arial" w:cs="Arial"/>
          <w:color w:val="000000"/>
          <w:sz w:val="20"/>
          <w:szCs w:val="20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192.168.10.128/28 produit:</w:t>
      </w:r>
    </w:p>
    <w:p w14:paraId="2DEA3035" w14:textId="77777777" w:rsidR="00005F54" w:rsidRDefault="00005F54" w:rsidP="00874293"/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0E252C" w:rsidRPr="000E252C" w14:paraId="4B984ED2" w14:textId="77777777" w:rsidTr="000E252C">
        <w:tc>
          <w:tcPr>
            <w:tcW w:w="4531" w:type="dxa"/>
          </w:tcPr>
          <w:p w14:paraId="0C48316E" w14:textId="77777777" w:rsidR="000E252C" w:rsidRPr="000E252C" w:rsidRDefault="000E252C" w:rsidP="009A429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0E252C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Sous-sous-réseaux </w:t>
            </w:r>
          </w:p>
        </w:tc>
        <w:tc>
          <w:tcPr>
            <w:tcW w:w="4531" w:type="dxa"/>
          </w:tcPr>
          <w:p w14:paraId="489D0A13" w14:textId="77777777" w:rsidR="000E252C" w:rsidRPr="000E252C" w:rsidRDefault="00BE150A" w:rsidP="009A429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2</w:t>
            </w:r>
            <w:r w:rsidR="000E252C" w:rsidRPr="000E252C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hôtes utilisables</w:t>
            </w:r>
          </w:p>
        </w:tc>
      </w:tr>
      <w:tr w:rsidR="0076642C" w:rsidRPr="000E252C" w14:paraId="0E68934C" w14:textId="77777777" w:rsidTr="000E252C">
        <w:tc>
          <w:tcPr>
            <w:tcW w:w="4531" w:type="dxa"/>
          </w:tcPr>
          <w:p w14:paraId="2D14B8EA" w14:textId="69444D18" w:rsidR="0076642C" w:rsidRPr="000E252C" w:rsidRDefault="001728E4" w:rsidP="0076642C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t>192.168.10.128/30</w:t>
            </w:r>
          </w:p>
        </w:tc>
        <w:tc>
          <w:tcPr>
            <w:tcW w:w="4531" w:type="dxa"/>
          </w:tcPr>
          <w:p w14:paraId="0F06AEB2" w14:textId="1923C5A4" w:rsidR="0076642C" w:rsidRPr="00E74D8B" w:rsidRDefault="0076642C" w:rsidP="0076642C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Adresse réseau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 :</w:t>
            </w:r>
            <w:r w:rsidR="008B20F5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 </w:t>
            </w:r>
            <w:r w:rsidR="001728E4">
              <w:t>192.168.10.128/30</w:t>
            </w:r>
          </w:p>
        </w:tc>
      </w:tr>
      <w:tr w:rsidR="008B20F5" w:rsidRPr="000E252C" w14:paraId="45DC6299" w14:textId="77777777" w:rsidTr="000E252C">
        <w:tc>
          <w:tcPr>
            <w:tcW w:w="4531" w:type="dxa"/>
          </w:tcPr>
          <w:p w14:paraId="5CE779AA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1" w:type="dxa"/>
          </w:tcPr>
          <w:p w14:paraId="37334B4C" w14:textId="75DC888D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129/30</w:t>
            </w:r>
          </w:p>
        </w:tc>
      </w:tr>
      <w:tr w:rsidR="008B20F5" w:rsidRPr="000E252C" w14:paraId="79A66BE3" w14:textId="77777777" w:rsidTr="000E252C">
        <w:tc>
          <w:tcPr>
            <w:tcW w:w="4531" w:type="dxa"/>
          </w:tcPr>
          <w:p w14:paraId="32BF6611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1" w:type="dxa"/>
          </w:tcPr>
          <w:p w14:paraId="73BB75E3" w14:textId="271DA192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130/30</w:t>
            </w:r>
          </w:p>
        </w:tc>
      </w:tr>
      <w:tr w:rsidR="008B20F5" w:rsidRPr="000E252C" w14:paraId="7E89F3F3" w14:textId="77777777" w:rsidTr="000E252C">
        <w:tc>
          <w:tcPr>
            <w:tcW w:w="4531" w:type="dxa"/>
          </w:tcPr>
          <w:p w14:paraId="0085EF5C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31" w:type="dxa"/>
          </w:tcPr>
          <w:p w14:paraId="2D3C54B2" w14:textId="51EF5FE3" w:rsidR="008B20F5" w:rsidRPr="00E74D8B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Adresse de broadcast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 : </w:t>
            </w:r>
            <w:r w:rsidR="001728E4">
              <w:t>192.168.10.131/30</w:t>
            </w:r>
          </w:p>
        </w:tc>
      </w:tr>
      <w:tr w:rsidR="008B20F5" w:rsidRPr="000E252C" w14:paraId="19E9B91D" w14:textId="77777777" w:rsidTr="000E252C">
        <w:tc>
          <w:tcPr>
            <w:tcW w:w="4531" w:type="dxa"/>
          </w:tcPr>
          <w:p w14:paraId="0D609AF8" w14:textId="38F5E037" w:rsidR="008B20F5" w:rsidRPr="000E252C" w:rsidRDefault="001728E4" w:rsidP="001728E4">
            <w:pPr>
              <w:autoSpaceDE w:val="0"/>
              <w:autoSpaceDN w:val="0"/>
              <w:adjustRightInd w:val="0"/>
              <w:jc w:val="right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t>192.168.10.132/30</w:t>
            </w:r>
          </w:p>
        </w:tc>
        <w:tc>
          <w:tcPr>
            <w:tcW w:w="4531" w:type="dxa"/>
          </w:tcPr>
          <w:p w14:paraId="4E25C454" w14:textId="7240DC84" w:rsidR="008B20F5" w:rsidRPr="00E74D8B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Adresse réseau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 : </w:t>
            </w:r>
            <w:r w:rsidR="001728E4">
              <w:t>192.168.10.132/30</w:t>
            </w:r>
          </w:p>
        </w:tc>
      </w:tr>
      <w:tr w:rsidR="008B20F5" w:rsidRPr="000E252C" w14:paraId="2CB8518C" w14:textId="77777777" w:rsidTr="000E252C">
        <w:tc>
          <w:tcPr>
            <w:tcW w:w="4531" w:type="dxa"/>
          </w:tcPr>
          <w:p w14:paraId="366F44E8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1" w:type="dxa"/>
          </w:tcPr>
          <w:p w14:paraId="65B35B09" w14:textId="2B5BC012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133/30</w:t>
            </w:r>
          </w:p>
        </w:tc>
      </w:tr>
      <w:tr w:rsidR="008B20F5" w:rsidRPr="000E252C" w14:paraId="1DE8EFEB" w14:textId="77777777" w:rsidTr="000E252C">
        <w:tc>
          <w:tcPr>
            <w:tcW w:w="4531" w:type="dxa"/>
          </w:tcPr>
          <w:p w14:paraId="361D2334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1" w:type="dxa"/>
          </w:tcPr>
          <w:p w14:paraId="16DC5656" w14:textId="37FDCDA5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134/30</w:t>
            </w:r>
          </w:p>
        </w:tc>
      </w:tr>
      <w:tr w:rsidR="008B20F5" w:rsidRPr="000E252C" w14:paraId="72C6DCCC" w14:textId="77777777" w:rsidTr="000E252C">
        <w:tc>
          <w:tcPr>
            <w:tcW w:w="4531" w:type="dxa"/>
          </w:tcPr>
          <w:p w14:paraId="0C48D993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31" w:type="dxa"/>
          </w:tcPr>
          <w:p w14:paraId="61CF8FA7" w14:textId="14F6D945" w:rsidR="008B20F5" w:rsidRPr="00E74D8B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Adresse de broadcast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 : </w:t>
            </w:r>
            <w:r w:rsidR="001728E4">
              <w:t>192.168.10.135/30</w:t>
            </w:r>
          </w:p>
        </w:tc>
      </w:tr>
      <w:tr w:rsidR="008B20F5" w:rsidRPr="000E252C" w14:paraId="6E6F8605" w14:textId="77777777" w:rsidTr="000E252C">
        <w:tc>
          <w:tcPr>
            <w:tcW w:w="4531" w:type="dxa"/>
          </w:tcPr>
          <w:p w14:paraId="521163DC" w14:textId="6A343B96" w:rsidR="008B20F5" w:rsidRPr="000E252C" w:rsidRDefault="001728E4" w:rsidP="001728E4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t>192.168.10.136/30</w:t>
            </w:r>
          </w:p>
        </w:tc>
        <w:tc>
          <w:tcPr>
            <w:tcW w:w="4531" w:type="dxa"/>
          </w:tcPr>
          <w:p w14:paraId="0030E28A" w14:textId="25E51934" w:rsidR="008B20F5" w:rsidRPr="00E74D8B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Adresse réseau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 : </w:t>
            </w:r>
            <w:r w:rsidR="001728E4">
              <w:t>192.168.10.136/30</w:t>
            </w:r>
          </w:p>
        </w:tc>
      </w:tr>
      <w:tr w:rsidR="008B20F5" w:rsidRPr="000E252C" w14:paraId="151AD8E0" w14:textId="77777777" w:rsidTr="000E252C">
        <w:tc>
          <w:tcPr>
            <w:tcW w:w="4531" w:type="dxa"/>
          </w:tcPr>
          <w:p w14:paraId="47756F5E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1" w:type="dxa"/>
          </w:tcPr>
          <w:p w14:paraId="7F3E539E" w14:textId="6362B934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137/30</w:t>
            </w:r>
          </w:p>
        </w:tc>
      </w:tr>
      <w:tr w:rsidR="008B20F5" w:rsidRPr="000E252C" w14:paraId="64B78E2A" w14:textId="77777777" w:rsidTr="000E252C">
        <w:tc>
          <w:tcPr>
            <w:tcW w:w="4531" w:type="dxa"/>
          </w:tcPr>
          <w:p w14:paraId="41FEC23F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1" w:type="dxa"/>
          </w:tcPr>
          <w:p w14:paraId="656EBF8E" w14:textId="005AC09B" w:rsidR="008B20F5" w:rsidRPr="000E252C" w:rsidRDefault="001728E4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t>192.168.10.138/30</w:t>
            </w:r>
          </w:p>
        </w:tc>
      </w:tr>
      <w:tr w:rsidR="008B20F5" w:rsidRPr="000E252C" w14:paraId="1BCFB42B" w14:textId="77777777" w:rsidTr="000E252C">
        <w:tc>
          <w:tcPr>
            <w:tcW w:w="4531" w:type="dxa"/>
          </w:tcPr>
          <w:p w14:paraId="70D5CA74" w14:textId="77777777" w:rsidR="008B20F5" w:rsidRPr="000E252C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4531" w:type="dxa"/>
          </w:tcPr>
          <w:p w14:paraId="54C4C53E" w14:textId="5AAD483D" w:rsidR="008B20F5" w:rsidRPr="00E74D8B" w:rsidRDefault="008B20F5" w:rsidP="008B20F5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</w:pPr>
            <w:r w:rsidRPr="00E74D8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Adresse de broadcast</w:t>
            </w:r>
            <w:r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 xml:space="preserve"> : </w:t>
            </w:r>
            <w:r w:rsidR="001728E4">
              <w:t>192.168.10.139/30</w:t>
            </w:r>
          </w:p>
        </w:tc>
      </w:tr>
    </w:tbl>
    <w:p w14:paraId="0A3F8488" w14:textId="77777777" w:rsidR="000E252C" w:rsidRDefault="000E252C" w:rsidP="000E252C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Les adresses des liaisons WAN peuvent être prises dans les adresses disponibles de chacun des sous-réseaux /30.</w:t>
      </w:r>
    </w:p>
    <w:p w14:paraId="41CBFDA5" w14:textId="77777777" w:rsidR="00113CDB" w:rsidRDefault="00113CDB" w:rsidP="000E252C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</w:p>
    <w:p w14:paraId="49CE6B2C" w14:textId="77777777" w:rsidR="00113CDB" w:rsidRDefault="00113CDB" w:rsidP="000E252C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</w:p>
    <w:p w14:paraId="0EF254B9" w14:textId="77777777" w:rsidR="00113CDB" w:rsidRDefault="00113CDB" w:rsidP="000E252C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</w:p>
    <w:p w14:paraId="01A8F99A" w14:textId="77777777" w:rsidR="00113CDB" w:rsidRDefault="00113CDB" w:rsidP="000E252C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</w:p>
    <w:p w14:paraId="4A7C4BDB" w14:textId="77777777" w:rsidR="00113CDB" w:rsidRDefault="00113CDB" w:rsidP="000E252C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</w:p>
    <w:p w14:paraId="1D76F245" w14:textId="77777777" w:rsidR="00113CDB" w:rsidRDefault="00113CDB" w:rsidP="000E252C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</w:p>
    <w:p w14:paraId="7738FA9C" w14:textId="77777777" w:rsidR="00113CDB" w:rsidRDefault="00113CDB" w:rsidP="000E252C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</w:p>
    <w:p w14:paraId="5FF31FB1" w14:textId="77777777" w:rsidR="00113CDB" w:rsidRDefault="00113CDB" w:rsidP="000E252C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</w:p>
    <w:p w14:paraId="0D13AE3C" w14:textId="77777777" w:rsidR="00113CDB" w:rsidRDefault="00113CDB" w:rsidP="000E252C">
      <w:pPr>
        <w:autoSpaceDE w:val="0"/>
        <w:autoSpaceDN w:val="0"/>
        <w:adjustRightInd w:val="0"/>
        <w:rPr>
          <w:rFonts w:ascii="Arial" w:hAnsi="Arial" w:cs="Arial"/>
          <w:sz w:val="20"/>
          <w:szCs w:val="20"/>
        </w:rPr>
      </w:pPr>
    </w:p>
    <w:p w14:paraId="470FDA9C" w14:textId="77777777" w:rsidR="00113CDB" w:rsidRPr="006828C3" w:rsidRDefault="00113CDB" w:rsidP="000E252C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szCs w:val="20"/>
        </w:rPr>
      </w:pPr>
      <w:r w:rsidRPr="006828C3">
        <w:rPr>
          <w:rFonts w:ascii="Arial" w:hAnsi="Arial" w:cs="Arial"/>
          <w:b/>
          <w:bCs/>
          <w:sz w:val="20"/>
          <w:szCs w:val="20"/>
        </w:rPr>
        <w:t>Solution : diagramme du TP portant sur la technologie VLSM</w:t>
      </w:r>
    </w:p>
    <w:p w14:paraId="46426FF5" w14:textId="77777777" w:rsidR="00113CDB" w:rsidRPr="00113CDB" w:rsidRDefault="00113CDB" w:rsidP="000E252C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szCs w:val="20"/>
        </w:rPr>
      </w:pPr>
    </w:p>
    <w:p w14:paraId="7DCDE94F" w14:textId="77777777" w:rsidR="00113CDB" w:rsidRPr="00113CDB" w:rsidRDefault="006828C3" w:rsidP="00113CD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sz w:val="20"/>
          <w:szCs w:val="20"/>
        </w:rPr>
      </w:pPr>
      <w:r>
        <w:object w:dxaOrig="7921" w:dyaOrig="7411" w14:anchorId="253B0D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4pt;height:322.2pt" o:ole="">
            <v:imagedata r:id="rId4" o:title=""/>
          </v:shape>
          <o:OLEObject Type="Embed" ProgID="Visio.Drawing.15" ShapeID="_x0000_i1025" DrawAspect="Content" ObjectID="_1733051215" r:id="rId5"/>
        </w:object>
      </w:r>
    </w:p>
    <w:p w14:paraId="5F7C7DB3" w14:textId="77777777" w:rsidR="00113CDB" w:rsidRPr="00113CDB" w:rsidRDefault="00113CDB" w:rsidP="000E252C">
      <w:pPr>
        <w:autoSpaceDE w:val="0"/>
        <w:autoSpaceDN w:val="0"/>
        <w:adjustRightInd w:val="0"/>
        <w:rPr>
          <w:rFonts w:ascii="Arial" w:hAnsi="Arial" w:cs="Arial"/>
          <w:b/>
          <w:bCs/>
          <w:sz w:val="20"/>
          <w:szCs w:val="20"/>
        </w:rPr>
      </w:pPr>
    </w:p>
    <w:p w14:paraId="45EF1B90" w14:textId="77777777" w:rsidR="00113CDB" w:rsidRPr="006828C3" w:rsidRDefault="00113CDB" w:rsidP="00113CDB">
      <w:pPr>
        <w:autoSpaceDE w:val="0"/>
        <w:autoSpaceDN w:val="0"/>
        <w:adjustRightInd w:val="0"/>
        <w:rPr>
          <w:rFonts w:ascii="Arial" w:hAnsi="Arial" w:cs="Arial"/>
          <w:color w:val="FF0000"/>
          <w:sz w:val="20"/>
          <w:szCs w:val="20"/>
        </w:rPr>
      </w:pPr>
      <w:r w:rsidRPr="006828C3">
        <w:rPr>
          <w:rFonts w:ascii="Arial" w:hAnsi="Arial" w:cs="Arial"/>
          <w:sz w:val="20"/>
          <w:szCs w:val="20"/>
        </w:rPr>
        <w:t>Ce diagramme représente la méthode selon laquelle l'adresse de classe C a été divisée en sous-réseaux.</w:t>
      </w:r>
      <w:r w:rsidR="00CB104C">
        <w:rPr>
          <w:rFonts w:ascii="Arial" w:hAnsi="Arial" w:cs="Arial"/>
          <w:color w:val="FF0000"/>
          <w:sz w:val="20"/>
          <w:szCs w:val="20"/>
        </w:rPr>
        <w:t xml:space="preserve"> </w:t>
      </w:r>
      <w:r w:rsidRPr="006828C3">
        <w:rPr>
          <w:rFonts w:ascii="Arial" w:hAnsi="Arial" w:cs="Arial"/>
          <w:color w:val="0070C0"/>
          <w:sz w:val="20"/>
          <w:szCs w:val="20"/>
        </w:rPr>
        <w:t>L'adresse de réseau</w:t>
      </w:r>
      <w:r>
        <w:rPr>
          <w:rFonts w:ascii="Arial" w:hAnsi="Arial" w:cs="Arial"/>
          <w:color w:val="FF0000"/>
          <w:sz w:val="20"/>
          <w:szCs w:val="20"/>
        </w:rPr>
        <w:t xml:space="preserve"> </w:t>
      </w:r>
      <w:r w:rsidRPr="006828C3">
        <w:rPr>
          <w:rFonts w:ascii="Arial" w:hAnsi="Arial" w:cs="Arial"/>
          <w:sz w:val="20"/>
          <w:szCs w:val="20"/>
        </w:rPr>
        <w:t xml:space="preserve">et </w:t>
      </w:r>
      <w:r w:rsidRPr="006828C3">
        <w:rPr>
          <w:rFonts w:ascii="Arial" w:hAnsi="Arial" w:cs="Arial"/>
          <w:color w:val="00B050"/>
          <w:sz w:val="20"/>
          <w:szCs w:val="20"/>
        </w:rPr>
        <w:t xml:space="preserve">l'adresse de broadcast </w:t>
      </w:r>
      <w:r w:rsidRPr="006828C3">
        <w:rPr>
          <w:rFonts w:ascii="Arial" w:hAnsi="Arial" w:cs="Arial"/>
          <w:sz w:val="20"/>
          <w:szCs w:val="20"/>
        </w:rPr>
        <w:t xml:space="preserve">de chaque </w:t>
      </w:r>
      <w:r>
        <w:rPr>
          <w:rFonts w:ascii="Arial" w:hAnsi="Arial" w:cs="Arial"/>
          <w:color w:val="FF0000"/>
          <w:sz w:val="20"/>
          <w:szCs w:val="20"/>
        </w:rPr>
        <w:t xml:space="preserve">sous-réseau </w:t>
      </w:r>
      <w:r w:rsidRPr="006828C3">
        <w:rPr>
          <w:rFonts w:ascii="Arial" w:hAnsi="Arial" w:cs="Arial"/>
          <w:sz w:val="20"/>
          <w:szCs w:val="20"/>
        </w:rPr>
        <w:t>sont :</w:t>
      </w:r>
    </w:p>
    <w:p w14:paraId="01012D7F" w14:textId="77777777" w:rsidR="00113CDB" w:rsidRPr="00113CDB" w:rsidRDefault="006828C3" w:rsidP="00113CDB">
      <w:pPr>
        <w:autoSpaceDE w:val="0"/>
        <w:autoSpaceDN w:val="0"/>
        <w:adjustRightInd w:val="0"/>
        <w:jc w:val="center"/>
        <w:rPr>
          <w:rFonts w:ascii="Arial" w:hAnsi="Arial" w:cs="Arial"/>
          <w:sz w:val="20"/>
          <w:szCs w:val="20"/>
        </w:rPr>
      </w:pPr>
      <w:r>
        <w:object w:dxaOrig="6390" w:dyaOrig="6420" w14:anchorId="658FE858">
          <v:shape id="_x0000_i1026" type="#_x0000_t75" style="width:306.6pt;height:308.4pt" o:ole="">
            <v:imagedata r:id="rId6" o:title=""/>
          </v:shape>
          <o:OLEObject Type="Embed" ProgID="Visio.Drawing.15" ShapeID="_x0000_i1026" DrawAspect="Content" ObjectID="_1733051216" r:id="rId7"/>
        </w:object>
      </w:r>
    </w:p>
    <w:sectPr w:rsidR="00113CDB" w:rsidRPr="00113C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MT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74293"/>
    <w:rsid w:val="00005F54"/>
    <w:rsid w:val="000404FB"/>
    <w:rsid w:val="000E252C"/>
    <w:rsid w:val="00113CDB"/>
    <w:rsid w:val="001728E4"/>
    <w:rsid w:val="002D6D37"/>
    <w:rsid w:val="003A390B"/>
    <w:rsid w:val="003F1952"/>
    <w:rsid w:val="00505935"/>
    <w:rsid w:val="005251AE"/>
    <w:rsid w:val="00593B3B"/>
    <w:rsid w:val="006828C3"/>
    <w:rsid w:val="0076642C"/>
    <w:rsid w:val="007C6FE9"/>
    <w:rsid w:val="00874293"/>
    <w:rsid w:val="008B20F5"/>
    <w:rsid w:val="0098518A"/>
    <w:rsid w:val="00BE150A"/>
    <w:rsid w:val="00CB104C"/>
    <w:rsid w:val="00E62351"/>
    <w:rsid w:val="00E74D8B"/>
    <w:rsid w:val="00EA3A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BB549A"/>
  <w15:chartTrackingRefBased/>
  <w15:docId w15:val="{56F83B83-881C-4468-9BA6-4F713F6C3C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39"/>
    <w:rsid w:val="00E74D8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Dessin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Dessin_Microsoft_Visio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5</Pages>
  <Words>1023</Words>
  <Characters>5628</Characters>
  <Application>Microsoft Office Word</Application>
  <DocSecurity>0</DocSecurity>
  <Lines>46</Lines>
  <Paragraphs>1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demay</dc:creator>
  <cp:keywords/>
  <dc:description/>
  <cp:lastModifiedBy>KAPOLAS DIMITRI</cp:lastModifiedBy>
  <cp:revision>8</cp:revision>
  <dcterms:created xsi:type="dcterms:W3CDTF">2016-09-13T07:23:00Z</dcterms:created>
  <dcterms:modified xsi:type="dcterms:W3CDTF">2022-12-20T13:20:00Z</dcterms:modified>
</cp:coreProperties>
</file>